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A614859">
                <wp:simplePos x="0" y="0"/>
                <wp:positionH relativeFrom="column">
                  <wp:posOffset>-24130</wp:posOffset>
                </wp:positionH>
                <wp:positionV relativeFrom="paragraph">
                  <wp:posOffset>192405</wp:posOffset>
                </wp:positionV>
                <wp:extent cx="3810000" cy="1828800"/>
                <wp:effectExtent l="13970" t="10795" r="5080" b="8255"/>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14:paraId="2EBCF1C9" w14:textId="77777777" w:rsidR="00A62A84" w:rsidRDefault="00A62A84" w:rsidP="00CB42B1">
                            <w:pPr>
                              <w:jc w:val="center"/>
                              <w:rPr>
                                <w:rFonts w:cs="Arial"/>
                                <w:b/>
                                <w:sz w:val="32"/>
                              </w:rPr>
                            </w:pPr>
                          </w:p>
                          <w:p w14:paraId="21946D36" w14:textId="3C9C10F2" w:rsidR="00A62A84" w:rsidRDefault="00A62A84" w:rsidP="00CB42B1">
                            <w:pPr>
                              <w:jc w:val="center"/>
                              <w:rPr>
                                <w:rFonts w:cs="Arial"/>
                                <w:b/>
                                <w:sz w:val="32"/>
                              </w:rPr>
                            </w:pPr>
                            <w:r>
                              <w:rPr>
                                <w:rFonts w:cs="Arial"/>
                                <w:b/>
                                <w:sz w:val="32"/>
                              </w:rPr>
                              <w:t>BSc Computer Games (Software Development)</w:t>
                            </w:r>
                          </w:p>
                          <w:p w14:paraId="562E6524" w14:textId="45CCFEEC" w:rsidR="00A62A84" w:rsidRDefault="00A62A84" w:rsidP="00CB42B1">
                            <w:pPr>
                              <w:jc w:val="center"/>
                              <w:rPr>
                                <w:rFonts w:cs="Arial"/>
                                <w:b/>
                                <w:sz w:val="32"/>
                              </w:rPr>
                            </w:pPr>
                            <w:r>
                              <w:rPr>
                                <w:rFonts w:cs="Arial"/>
                                <w:b/>
                                <w:sz w:val="32"/>
                              </w:rPr>
                              <w:t>2017/2018</w:t>
                            </w:r>
                          </w:p>
                          <w:p w14:paraId="4CEAFC94" w14:textId="01C9196F" w:rsidR="00A62A84" w:rsidRDefault="00A62A84" w:rsidP="00CB42B1">
                            <w:pPr>
                              <w:jc w:val="center"/>
                              <w:rPr>
                                <w:rFonts w:cs="Arial"/>
                                <w:b/>
                                <w:sz w:val="32"/>
                              </w:rPr>
                            </w:pPr>
                            <w:r>
                              <w:rPr>
                                <w:rFonts w:cs="Arial"/>
                                <w:b/>
                                <w:sz w:val="32"/>
                              </w:rPr>
                              <w:t>James Andrew Moran</w:t>
                            </w:r>
                          </w:p>
                          <w:p w14:paraId="6DE8A62F" w14:textId="2A060F13" w:rsidR="00A62A84" w:rsidRPr="00386FCF" w:rsidRDefault="00A62A84" w:rsidP="00CB42B1">
                            <w:pPr>
                              <w:jc w:val="center"/>
                              <w:rPr>
                                <w:b/>
                                <w:i/>
                              </w:rPr>
                            </w:pPr>
                            <w:r>
                              <w:rPr>
                                <w:rFonts w:cs="Arial"/>
                                <w:b/>
                                <w:i/>
                                <w:sz w:val="32"/>
                              </w:rPr>
                              <w:t>“Balanced First Person Shooter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1.9pt;margin-top:15.15pt;width:300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">
                <v:textbox>
                  <w:txbxContent>
                    <w:p w14:paraId="2EBCF1C9" w14:textId="77777777" w:rsidR="00A62A84" w:rsidRDefault="00A62A84" w:rsidP="00CB42B1">
                      <w:pPr>
                        <w:jc w:val="center"/>
                        <w:rPr>
                          <w:rFonts w:cs="Arial"/>
                          <w:b/>
                          <w:sz w:val="32"/>
                        </w:rPr>
                      </w:pPr>
                    </w:p>
                    <w:p w14:paraId="21946D36" w14:textId="3C9C10F2" w:rsidR="00A62A84" w:rsidRDefault="00A62A84" w:rsidP="00CB42B1">
                      <w:pPr>
                        <w:jc w:val="center"/>
                        <w:rPr>
                          <w:rFonts w:cs="Arial"/>
                          <w:b/>
                          <w:sz w:val="32"/>
                        </w:rPr>
                      </w:pPr>
                      <w:r>
                        <w:rPr>
                          <w:rFonts w:cs="Arial"/>
                          <w:b/>
                          <w:sz w:val="32"/>
                        </w:rPr>
                        <w:t>BSc Computer Games (Software Development)</w:t>
                      </w:r>
                    </w:p>
                    <w:p w14:paraId="562E6524" w14:textId="45CCFEEC" w:rsidR="00A62A84" w:rsidRDefault="00A62A84" w:rsidP="00CB42B1">
                      <w:pPr>
                        <w:jc w:val="center"/>
                        <w:rPr>
                          <w:rFonts w:cs="Arial"/>
                          <w:b/>
                          <w:sz w:val="32"/>
                        </w:rPr>
                      </w:pPr>
                      <w:r>
                        <w:rPr>
                          <w:rFonts w:cs="Arial"/>
                          <w:b/>
                          <w:sz w:val="32"/>
                        </w:rPr>
                        <w:t>2017/2018</w:t>
                      </w:r>
                    </w:p>
                    <w:p w14:paraId="4CEAFC94" w14:textId="01C9196F" w:rsidR="00A62A84" w:rsidRDefault="00A62A84" w:rsidP="00CB42B1">
                      <w:pPr>
                        <w:jc w:val="center"/>
                        <w:rPr>
                          <w:rFonts w:cs="Arial"/>
                          <w:b/>
                          <w:sz w:val="32"/>
                        </w:rPr>
                      </w:pPr>
                      <w:r>
                        <w:rPr>
                          <w:rFonts w:cs="Arial"/>
                          <w:b/>
                          <w:sz w:val="32"/>
                        </w:rPr>
                        <w:t>James Andrew Moran</w:t>
                      </w:r>
                    </w:p>
                    <w:p w14:paraId="6DE8A62F" w14:textId="2A060F13" w:rsidR="00A62A84" w:rsidRPr="00386FCF" w:rsidRDefault="00A62A84" w:rsidP="00CB42B1">
                      <w:pPr>
                        <w:jc w:val="center"/>
                        <w:rPr>
                          <w:b/>
                          <w:i/>
                        </w:rPr>
                      </w:pPr>
                      <w:r>
                        <w:rPr>
                          <w:rFonts w:cs="Arial"/>
                          <w:b/>
                          <w:i/>
                          <w:sz w:val="32"/>
                        </w:rPr>
                        <w:t>“Balanced First Person Shooter Level Generator Engine Plugin”</w:t>
                      </w:r>
                    </w:p>
                  </w:txbxContent>
                </v:textbox>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682486"/>
      <w:r w:rsidRPr="001C1EE5">
        <w:t>Abstract</w:t>
      </w:r>
      <w:bookmarkEnd w:id="0"/>
    </w:p>
    <w:p w14:paraId="1B6CCDFB" w14:textId="74D0D2A5" w:rsidR="009B7CE1" w:rsidRDefault="009B7CE1" w:rsidP="009B7CE1">
      <w:pPr>
        <w:pStyle w:val="Essayparagraphtext"/>
        <w:spacing w:after="200"/>
        <w:rPr>
          <w:rFonts w:cs="Arial"/>
        </w:rPr>
      </w:pPr>
      <w:r>
        <w:rPr>
          <w:rFonts w:cs="Arial"/>
        </w:rPr>
        <w:t xml:space="preserve">The abstract is a summarised version of your complete paper. A reader could get the main ideas from just the </w:t>
      </w:r>
      <w:r w:rsidR="00C32CB3">
        <w:rPr>
          <w:rFonts w:cs="Arial"/>
        </w:rPr>
        <w:t>abstract or</w:t>
      </w:r>
      <w:r>
        <w:rPr>
          <w:rFonts w:cs="Arial"/>
        </w:rPr>
        <w:t xml:space="preserve"> use the abstract to decide whether to read the rest of the paper.</w:t>
      </w:r>
    </w:p>
    <w:p w14:paraId="3826D0C7" w14:textId="77777777" w:rsidR="009B7CE1" w:rsidRPr="00D46424" w:rsidRDefault="009B7CE1" w:rsidP="009B7CE1">
      <w:pPr>
        <w:pStyle w:val="Essayparagraphtext"/>
        <w:spacing w:after="200"/>
        <w:rPr>
          <w:rFonts w:cs="Arial"/>
        </w:rPr>
      </w:pPr>
      <w:r w:rsidRPr="00D46424">
        <w:rPr>
          <w:rFonts w:cs="Arial"/>
        </w:rPr>
        <w:t>Briefly outline what your paper aims to do.</w:t>
      </w:r>
    </w:p>
    <w:p w14:paraId="44243DC8" w14:textId="77777777" w:rsidR="009B7CE1" w:rsidRDefault="009B7CE1" w:rsidP="009B7CE1">
      <w:pPr>
        <w:pStyle w:val="Essayparagraphtext"/>
        <w:spacing w:after="200"/>
        <w:rPr>
          <w:rFonts w:cs="Arial"/>
        </w:rPr>
      </w:pPr>
      <w:r w:rsidRPr="00D46424">
        <w:rPr>
          <w:rFonts w:cs="Arial"/>
        </w:rPr>
        <w:t xml:space="preserve">Briefly outline the results and the conclusions you </w:t>
      </w:r>
      <w:r>
        <w:rPr>
          <w:rFonts w:cs="Arial"/>
        </w:rPr>
        <w:t xml:space="preserve">have drawn from </w:t>
      </w:r>
      <w:r w:rsidRPr="00D46424">
        <w:rPr>
          <w:rFonts w:cs="Arial"/>
        </w:rPr>
        <w:t>them.</w:t>
      </w:r>
    </w:p>
    <w:p w14:paraId="0A5261A4" w14:textId="77777777" w:rsidR="00746F83" w:rsidRDefault="00B55F7A" w:rsidP="009B7CE1">
      <w:pPr>
        <w:pStyle w:val="Essayparagraphtext"/>
        <w:spacing w:after="200"/>
        <w:rPr>
          <w:rFonts w:cs="Arial"/>
        </w:rPr>
      </w:pPr>
      <w:r>
        <w:rPr>
          <w:rFonts w:cs="Arial"/>
        </w:rPr>
        <w:t>Note:</w:t>
      </w:r>
      <w:r w:rsidR="009B7CE1">
        <w:rPr>
          <w:rFonts w:cs="Arial"/>
        </w:rPr>
        <w:t xml:space="preserve"> </w:t>
      </w:r>
      <w:r>
        <w:rPr>
          <w:rFonts w:cs="Arial"/>
        </w:rPr>
        <w:t>A</w:t>
      </w:r>
      <w:r w:rsidR="009B7CE1">
        <w:rPr>
          <w:rFonts w:cs="Arial"/>
        </w:rPr>
        <w:t>ny pages which come before the</w:t>
      </w:r>
      <w:r w:rsidR="00670127">
        <w:rPr>
          <w:rFonts w:cs="Arial"/>
        </w:rPr>
        <w:t xml:space="preserve"> content of</w:t>
      </w:r>
      <w:r w:rsidR="009B7CE1">
        <w:rPr>
          <w:rFonts w:cs="Arial"/>
        </w:rPr>
        <w:t xml:space="preserve"> your dissertation are given</w:t>
      </w:r>
      <w:r w:rsidR="00670127">
        <w:rPr>
          <w:rFonts w:cs="Arial"/>
        </w:rPr>
        <w:t xml:space="preserve"> using</w:t>
      </w:r>
      <w:r w:rsidR="009B7CE1">
        <w:rPr>
          <w:rFonts w:cs="Arial"/>
        </w:rPr>
        <w:t xml:space="preserve"> roman numerals, with the traditional numbering starting with the </w:t>
      </w:r>
      <w:r w:rsidR="00670127">
        <w:rPr>
          <w:rFonts w:cs="Arial"/>
        </w:rPr>
        <w:t>I</w:t>
      </w:r>
      <w:r w:rsidR="009B7CE1">
        <w:rPr>
          <w:rFonts w:cs="Arial"/>
        </w:rPr>
        <w:t xml:space="preserve">ntroduction </w:t>
      </w:r>
      <w:r w:rsidR="00670127">
        <w:rPr>
          <w:rFonts w:cs="Arial"/>
        </w:rPr>
        <w:t>on</w:t>
      </w:r>
      <w:r w:rsidR="009B7CE1">
        <w:rPr>
          <w:rFonts w:cs="Arial"/>
        </w:rPr>
        <w:t xml:space="preserve"> page 1.</w:t>
      </w:r>
      <w:r w:rsidR="00927302">
        <w:rPr>
          <w:rFonts w:cs="Arial"/>
        </w:rPr>
        <w:t xml:space="preserve"> This is achieved by inserting a continuous section break at the heading for your introduction, then setting the page numbers differently for each section.</w:t>
      </w:r>
      <w:r w:rsidR="002425F4">
        <w:rPr>
          <w:rFonts w:cs="Arial"/>
        </w:rPr>
        <w:t xml:space="preserve"> </w:t>
      </w:r>
    </w:p>
    <w:p w14:paraId="3D62F32E" w14:textId="7A67CF7E"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w:t>
      </w:r>
      <w:r w:rsidR="0081702E">
        <w:rPr>
          <w:rFonts w:cs="Arial"/>
        </w:rPr>
        <w:t>coefficient</w:t>
      </w:r>
      <w:r>
        <w:rPr>
          <w:rFonts w:cs="Arial"/>
        </w:rPr>
        <w:t xml:space="preserve">s of Defensiveness, Flanking and Dispersion, for the placement of Zones (sub-divisions of a level), in a manner that would not favour one side or the other. </w:t>
      </w:r>
      <w:r w:rsidRPr="00746F83">
        <w:rPr>
          <w:rFonts w:cs="Arial"/>
        </w:rPr>
        <w:t xml:space="preserve"> </w:t>
      </w:r>
    </w:p>
    <w:p w14:paraId="208B9A50" w14:textId="61452F5B"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w:t>
      </w:r>
      <w:r w:rsidR="0081702E">
        <w:rPr>
          <w:rFonts w:cs="Arial"/>
        </w:rPr>
        <w:t>coefficient</w:t>
      </w:r>
      <w:r>
        <w:rPr>
          <w:rFonts w:cs="Arial"/>
        </w:rPr>
        <w:t xml:space="preserve">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77777777" w:rsidR="00163D7D" w:rsidRPr="00163D7D" w:rsidRDefault="00163D7D" w:rsidP="00163D7D"/>
    <w:p w14:paraId="39A1B0DA" w14:textId="19301E4A" w:rsidR="000911F1" w:rsidRDefault="000911F1" w:rsidP="00080B97">
      <w:pPr>
        <w:pStyle w:val="Pre-ContentHeading"/>
      </w:pPr>
      <w:bookmarkStart w:id="1" w:name="_Toc512682487"/>
      <w:r w:rsidRPr="001C1EE5">
        <w:t>Contents</w:t>
      </w:r>
      <w:bookmarkEnd w:id="1"/>
    </w:p>
    <w:p w14:paraId="6AC4DEA9" w14:textId="5ED59EE5" w:rsidR="00D948F0"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682485" w:history="1">
        <w:r w:rsidR="00D948F0" w:rsidRPr="00025BBB">
          <w:rPr>
            <w:rStyle w:val="Hyperlink"/>
            <w:noProof/>
          </w:rPr>
          <w:t>Acknowledgements</w:t>
        </w:r>
        <w:r w:rsidR="00D948F0">
          <w:rPr>
            <w:noProof/>
            <w:webHidden/>
          </w:rPr>
          <w:tab/>
        </w:r>
        <w:r w:rsidR="00D948F0">
          <w:rPr>
            <w:noProof/>
            <w:webHidden/>
          </w:rPr>
          <w:fldChar w:fldCharType="begin"/>
        </w:r>
        <w:r w:rsidR="00D948F0">
          <w:rPr>
            <w:noProof/>
            <w:webHidden/>
          </w:rPr>
          <w:instrText xml:space="preserve"> PAGEREF _Toc512682485 \h </w:instrText>
        </w:r>
        <w:r w:rsidR="00D948F0">
          <w:rPr>
            <w:noProof/>
            <w:webHidden/>
          </w:rPr>
        </w:r>
        <w:r w:rsidR="00D948F0">
          <w:rPr>
            <w:noProof/>
            <w:webHidden/>
          </w:rPr>
          <w:fldChar w:fldCharType="separate"/>
        </w:r>
        <w:r w:rsidR="00D948F0">
          <w:rPr>
            <w:noProof/>
            <w:webHidden/>
          </w:rPr>
          <w:t>i</w:t>
        </w:r>
        <w:r w:rsidR="00D948F0">
          <w:rPr>
            <w:noProof/>
            <w:webHidden/>
          </w:rPr>
          <w:fldChar w:fldCharType="end"/>
        </w:r>
      </w:hyperlink>
    </w:p>
    <w:p w14:paraId="1D9EE299" w14:textId="7B32ADA9"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6" w:history="1">
        <w:r w:rsidR="00D948F0" w:rsidRPr="00025BBB">
          <w:rPr>
            <w:rStyle w:val="Hyperlink"/>
            <w:noProof/>
          </w:rPr>
          <w:t>Abstract</w:t>
        </w:r>
        <w:r w:rsidR="00D948F0">
          <w:rPr>
            <w:noProof/>
            <w:webHidden/>
          </w:rPr>
          <w:tab/>
        </w:r>
        <w:r w:rsidR="00D948F0">
          <w:rPr>
            <w:noProof/>
            <w:webHidden/>
          </w:rPr>
          <w:fldChar w:fldCharType="begin"/>
        </w:r>
        <w:r w:rsidR="00D948F0">
          <w:rPr>
            <w:noProof/>
            <w:webHidden/>
          </w:rPr>
          <w:instrText xml:space="preserve"> PAGEREF _Toc512682486 \h </w:instrText>
        </w:r>
        <w:r w:rsidR="00D948F0">
          <w:rPr>
            <w:noProof/>
            <w:webHidden/>
          </w:rPr>
        </w:r>
        <w:r w:rsidR="00D948F0">
          <w:rPr>
            <w:noProof/>
            <w:webHidden/>
          </w:rPr>
          <w:fldChar w:fldCharType="separate"/>
        </w:r>
        <w:r w:rsidR="00D948F0">
          <w:rPr>
            <w:noProof/>
            <w:webHidden/>
          </w:rPr>
          <w:t>ii</w:t>
        </w:r>
        <w:r w:rsidR="00D948F0">
          <w:rPr>
            <w:noProof/>
            <w:webHidden/>
          </w:rPr>
          <w:fldChar w:fldCharType="end"/>
        </w:r>
      </w:hyperlink>
    </w:p>
    <w:p w14:paraId="7367BBF4" w14:textId="76AC1087"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7" w:history="1">
        <w:r w:rsidR="00D948F0" w:rsidRPr="00025BBB">
          <w:rPr>
            <w:rStyle w:val="Hyperlink"/>
            <w:noProof/>
          </w:rPr>
          <w:t>Contents</w:t>
        </w:r>
        <w:r w:rsidR="00D948F0">
          <w:rPr>
            <w:noProof/>
            <w:webHidden/>
          </w:rPr>
          <w:tab/>
        </w:r>
        <w:r w:rsidR="00D948F0">
          <w:rPr>
            <w:noProof/>
            <w:webHidden/>
          </w:rPr>
          <w:fldChar w:fldCharType="begin"/>
        </w:r>
        <w:r w:rsidR="00D948F0">
          <w:rPr>
            <w:noProof/>
            <w:webHidden/>
          </w:rPr>
          <w:instrText xml:space="preserve"> PAGEREF _Toc512682487 \h </w:instrText>
        </w:r>
        <w:r w:rsidR="00D948F0">
          <w:rPr>
            <w:noProof/>
            <w:webHidden/>
          </w:rPr>
        </w:r>
        <w:r w:rsidR="00D948F0">
          <w:rPr>
            <w:noProof/>
            <w:webHidden/>
          </w:rPr>
          <w:fldChar w:fldCharType="separate"/>
        </w:r>
        <w:r w:rsidR="00D948F0">
          <w:rPr>
            <w:noProof/>
            <w:webHidden/>
          </w:rPr>
          <w:t>iii</w:t>
        </w:r>
        <w:r w:rsidR="00D948F0">
          <w:rPr>
            <w:noProof/>
            <w:webHidden/>
          </w:rPr>
          <w:fldChar w:fldCharType="end"/>
        </w:r>
      </w:hyperlink>
    </w:p>
    <w:p w14:paraId="6DA27E91" w14:textId="0F7C051E"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8" w:history="1">
        <w:r w:rsidR="00D948F0" w:rsidRPr="00025BBB">
          <w:rPr>
            <w:rStyle w:val="Hyperlink"/>
            <w:noProof/>
          </w:rPr>
          <w:t>List of Tables</w:t>
        </w:r>
        <w:r w:rsidR="00D948F0">
          <w:rPr>
            <w:noProof/>
            <w:webHidden/>
          </w:rPr>
          <w:tab/>
        </w:r>
        <w:r w:rsidR="00D948F0">
          <w:rPr>
            <w:noProof/>
            <w:webHidden/>
          </w:rPr>
          <w:fldChar w:fldCharType="begin"/>
        </w:r>
        <w:r w:rsidR="00D948F0">
          <w:rPr>
            <w:noProof/>
            <w:webHidden/>
          </w:rPr>
          <w:instrText xml:space="preserve"> PAGEREF _Toc512682488 \h </w:instrText>
        </w:r>
        <w:r w:rsidR="00D948F0">
          <w:rPr>
            <w:noProof/>
            <w:webHidden/>
          </w:rPr>
        </w:r>
        <w:r w:rsidR="00D948F0">
          <w:rPr>
            <w:noProof/>
            <w:webHidden/>
          </w:rPr>
          <w:fldChar w:fldCharType="separate"/>
        </w:r>
        <w:r w:rsidR="00D948F0">
          <w:rPr>
            <w:noProof/>
            <w:webHidden/>
          </w:rPr>
          <w:t>iv</w:t>
        </w:r>
        <w:r w:rsidR="00D948F0">
          <w:rPr>
            <w:noProof/>
            <w:webHidden/>
          </w:rPr>
          <w:fldChar w:fldCharType="end"/>
        </w:r>
      </w:hyperlink>
    </w:p>
    <w:p w14:paraId="0DDE757E" w14:textId="1A1B952B"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9" w:history="1">
        <w:r w:rsidR="00D948F0" w:rsidRPr="00025BBB">
          <w:rPr>
            <w:rStyle w:val="Hyperlink"/>
            <w:noProof/>
          </w:rPr>
          <w:t>List of Figures</w:t>
        </w:r>
        <w:r w:rsidR="00D948F0">
          <w:rPr>
            <w:noProof/>
            <w:webHidden/>
          </w:rPr>
          <w:tab/>
        </w:r>
        <w:r w:rsidR="00D948F0">
          <w:rPr>
            <w:noProof/>
            <w:webHidden/>
          </w:rPr>
          <w:fldChar w:fldCharType="begin"/>
        </w:r>
        <w:r w:rsidR="00D948F0">
          <w:rPr>
            <w:noProof/>
            <w:webHidden/>
          </w:rPr>
          <w:instrText xml:space="preserve"> PAGEREF _Toc512682489 \h </w:instrText>
        </w:r>
        <w:r w:rsidR="00D948F0">
          <w:rPr>
            <w:noProof/>
            <w:webHidden/>
          </w:rPr>
        </w:r>
        <w:r w:rsidR="00D948F0">
          <w:rPr>
            <w:noProof/>
            <w:webHidden/>
          </w:rPr>
          <w:fldChar w:fldCharType="separate"/>
        </w:r>
        <w:r w:rsidR="00D948F0">
          <w:rPr>
            <w:noProof/>
            <w:webHidden/>
          </w:rPr>
          <w:t>iv</w:t>
        </w:r>
        <w:r w:rsidR="00D948F0">
          <w:rPr>
            <w:noProof/>
            <w:webHidden/>
          </w:rPr>
          <w:fldChar w:fldCharType="end"/>
        </w:r>
      </w:hyperlink>
    </w:p>
    <w:p w14:paraId="6606C257" w14:textId="1B496C1A"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bookmarkStart w:id="2" w:name="_Toc512682488"/>
      <w:r>
        <w:br w:type="page"/>
      </w:r>
    </w:p>
    <w:p w14:paraId="5C6D9145" w14:textId="46EE5070" w:rsidR="00670127" w:rsidRDefault="000911F1" w:rsidP="001A6A37">
      <w:pPr>
        <w:pStyle w:val="Pre-ContentHeading"/>
      </w:pPr>
      <w:r w:rsidRPr="001C1EE5">
        <w:lastRenderedPageBreak/>
        <w:t xml:space="preserve">List of </w:t>
      </w:r>
      <w:r w:rsidR="00B22E8B" w:rsidRPr="001A6A37">
        <w:t>Tables</w:t>
      </w:r>
      <w:bookmarkEnd w:id="2"/>
    </w:p>
    <w:p w14:paraId="581383CF" w14:textId="4CD2D8F9" w:rsidR="00A62A84"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Table" </w:instrText>
      </w:r>
      <w:r>
        <w:fldChar w:fldCharType="separate"/>
      </w:r>
      <w:r w:rsidR="00A62A84">
        <w:rPr>
          <w:noProof/>
        </w:rPr>
        <w:t>Table 1: The rules for Conway’s Game of Life</w:t>
      </w:r>
      <w:r w:rsidR="00A62A84">
        <w:rPr>
          <w:noProof/>
        </w:rPr>
        <w:tab/>
      </w:r>
      <w:r w:rsidR="00A62A84">
        <w:rPr>
          <w:noProof/>
        </w:rPr>
        <w:fldChar w:fldCharType="begin"/>
      </w:r>
      <w:r w:rsidR="00A62A84">
        <w:rPr>
          <w:noProof/>
        </w:rPr>
        <w:instrText xml:space="preserve"> PAGEREF _Toc512791473 \h </w:instrText>
      </w:r>
      <w:r w:rsidR="00A62A84">
        <w:rPr>
          <w:noProof/>
        </w:rPr>
      </w:r>
      <w:r w:rsidR="00A62A84">
        <w:rPr>
          <w:noProof/>
        </w:rPr>
        <w:fldChar w:fldCharType="separate"/>
      </w:r>
      <w:r w:rsidR="00A62A84">
        <w:rPr>
          <w:noProof/>
        </w:rPr>
        <w:t>6</w:t>
      </w:r>
      <w:r w:rsidR="00A62A84">
        <w:rPr>
          <w:noProof/>
        </w:rPr>
        <w:fldChar w:fldCharType="end"/>
      </w:r>
    </w:p>
    <w:p w14:paraId="7FB47EF3" w14:textId="797BA10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2: Risk Assessment and Evaluation of the Project.</w:t>
      </w:r>
      <w:r>
        <w:rPr>
          <w:noProof/>
        </w:rPr>
        <w:tab/>
      </w:r>
      <w:r>
        <w:rPr>
          <w:noProof/>
        </w:rPr>
        <w:fldChar w:fldCharType="begin"/>
      </w:r>
      <w:r>
        <w:rPr>
          <w:noProof/>
        </w:rPr>
        <w:instrText xml:space="preserve"> PAGEREF _Toc512791474 \h </w:instrText>
      </w:r>
      <w:r>
        <w:rPr>
          <w:noProof/>
        </w:rPr>
      </w:r>
      <w:r>
        <w:rPr>
          <w:noProof/>
        </w:rPr>
        <w:fldChar w:fldCharType="separate"/>
      </w:r>
      <w:r>
        <w:rPr>
          <w:noProof/>
        </w:rPr>
        <w:t>21</w:t>
      </w:r>
      <w:r>
        <w:rPr>
          <w:noProof/>
        </w:rPr>
        <w:fldChar w:fldCharType="end"/>
      </w:r>
    </w:p>
    <w:p w14:paraId="4A773FEA" w14:textId="414D6E5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3: WBS Dictionary for the Project.</w:t>
      </w:r>
      <w:r>
        <w:rPr>
          <w:noProof/>
        </w:rPr>
        <w:tab/>
      </w:r>
      <w:r>
        <w:rPr>
          <w:noProof/>
        </w:rPr>
        <w:fldChar w:fldCharType="begin"/>
      </w:r>
      <w:r>
        <w:rPr>
          <w:noProof/>
        </w:rPr>
        <w:instrText xml:space="preserve"> PAGEREF _Toc512791475 \h </w:instrText>
      </w:r>
      <w:r>
        <w:rPr>
          <w:noProof/>
        </w:rPr>
      </w:r>
      <w:r>
        <w:rPr>
          <w:noProof/>
        </w:rPr>
        <w:fldChar w:fldCharType="separate"/>
      </w:r>
      <w:r>
        <w:rPr>
          <w:noProof/>
        </w:rPr>
        <w:t>25</w:t>
      </w:r>
      <w:r>
        <w:rPr>
          <w:noProof/>
        </w:rPr>
        <w:fldChar w:fldCharType="end"/>
      </w:r>
    </w:p>
    <w:p w14:paraId="5BDBD5CA" w14:textId="67BC421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4: Purchased Literature for the Project.</w:t>
      </w:r>
      <w:r>
        <w:rPr>
          <w:noProof/>
        </w:rPr>
        <w:tab/>
      </w:r>
      <w:r>
        <w:rPr>
          <w:noProof/>
        </w:rPr>
        <w:fldChar w:fldCharType="begin"/>
      </w:r>
      <w:r>
        <w:rPr>
          <w:noProof/>
        </w:rPr>
        <w:instrText xml:space="preserve"> PAGEREF _Toc512791476 \h </w:instrText>
      </w:r>
      <w:r>
        <w:rPr>
          <w:noProof/>
        </w:rPr>
      </w:r>
      <w:r>
        <w:rPr>
          <w:noProof/>
        </w:rPr>
        <w:fldChar w:fldCharType="separate"/>
      </w:r>
      <w:r>
        <w:rPr>
          <w:noProof/>
        </w:rPr>
        <w:t>34</w:t>
      </w:r>
      <w:r>
        <w:rPr>
          <w:noProof/>
        </w:rPr>
        <w:fldChar w:fldCharType="end"/>
      </w:r>
    </w:p>
    <w:p w14:paraId="1BA581CC" w14:textId="2D788C3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5: How the edge-colours are to match-up against each other, on a percentage-chance basis.</w:t>
      </w:r>
      <w:r>
        <w:rPr>
          <w:noProof/>
        </w:rPr>
        <w:tab/>
      </w:r>
      <w:r>
        <w:rPr>
          <w:noProof/>
        </w:rPr>
        <w:fldChar w:fldCharType="begin"/>
      </w:r>
      <w:r>
        <w:rPr>
          <w:noProof/>
        </w:rPr>
        <w:instrText xml:space="preserve"> PAGEREF _Toc512791477 \h </w:instrText>
      </w:r>
      <w:r>
        <w:rPr>
          <w:noProof/>
        </w:rPr>
      </w:r>
      <w:r>
        <w:rPr>
          <w:noProof/>
        </w:rPr>
        <w:fldChar w:fldCharType="separate"/>
      </w:r>
      <w:r>
        <w:rPr>
          <w:noProof/>
        </w:rPr>
        <w:t>55</w:t>
      </w:r>
      <w:r>
        <w:rPr>
          <w:noProof/>
        </w:rPr>
        <w:fldChar w:fldCharType="end"/>
      </w:r>
    </w:p>
    <w:p w14:paraId="3F90C39C" w14:textId="446E572F" w:rsidR="001A6A37" w:rsidRDefault="00E37702" w:rsidP="001A6A37">
      <w:r>
        <w:fldChar w:fldCharType="end"/>
      </w:r>
    </w:p>
    <w:p w14:paraId="38E030B1" w14:textId="4E3FB808" w:rsidR="00A10A20" w:rsidRPr="001A6A37" w:rsidRDefault="00A10A20" w:rsidP="001A6A37">
      <w:pPr>
        <w:pStyle w:val="Pre-ContentHeading"/>
      </w:pPr>
      <w:bookmarkStart w:id="3" w:name="_Toc512682489"/>
      <w:r w:rsidRPr="00A10A20">
        <w:t>List of</w:t>
      </w:r>
      <w:r>
        <w:t xml:space="preserve"> Figures</w:t>
      </w:r>
      <w:bookmarkEnd w:id="3"/>
    </w:p>
    <w:p w14:paraId="5A722939" w14:textId="67BE7200" w:rsidR="00A62A84"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Figure" </w:instrText>
      </w:r>
      <w:r>
        <w:fldChar w:fldCharType="separate"/>
      </w:r>
      <w:r w:rsidR="00A62A84">
        <w:rPr>
          <w:noProof/>
        </w:rPr>
        <w:t>Figure 1: 1D-Random Walk.</w:t>
      </w:r>
      <w:r w:rsidR="00A62A84">
        <w:rPr>
          <w:noProof/>
        </w:rPr>
        <w:tab/>
      </w:r>
      <w:r w:rsidR="00A62A84">
        <w:rPr>
          <w:noProof/>
        </w:rPr>
        <w:fldChar w:fldCharType="begin"/>
      </w:r>
      <w:r w:rsidR="00A62A84">
        <w:rPr>
          <w:noProof/>
        </w:rPr>
        <w:instrText xml:space="preserve"> PAGEREF _Toc512791478 \h </w:instrText>
      </w:r>
      <w:r w:rsidR="00A62A84">
        <w:rPr>
          <w:noProof/>
        </w:rPr>
      </w:r>
      <w:r w:rsidR="00A62A84">
        <w:rPr>
          <w:noProof/>
        </w:rPr>
        <w:fldChar w:fldCharType="separate"/>
      </w:r>
      <w:r w:rsidR="00A62A84">
        <w:rPr>
          <w:noProof/>
        </w:rPr>
        <w:t>4</w:t>
      </w:r>
      <w:r w:rsidR="00A62A84">
        <w:rPr>
          <w:noProof/>
        </w:rPr>
        <w:fldChar w:fldCharType="end"/>
      </w:r>
    </w:p>
    <w:p w14:paraId="68A452C3" w14:textId="2F197B59"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 2D-Random Walk with 2500 Steps</w:t>
      </w:r>
      <w:r>
        <w:rPr>
          <w:noProof/>
        </w:rPr>
        <w:tab/>
      </w:r>
      <w:r>
        <w:rPr>
          <w:noProof/>
        </w:rPr>
        <w:fldChar w:fldCharType="begin"/>
      </w:r>
      <w:r>
        <w:rPr>
          <w:noProof/>
        </w:rPr>
        <w:instrText xml:space="preserve"> PAGEREF _Toc512791479 \h </w:instrText>
      </w:r>
      <w:r>
        <w:rPr>
          <w:noProof/>
        </w:rPr>
      </w:r>
      <w:r>
        <w:rPr>
          <w:noProof/>
        </w:rPr>
        <w:fldChar w:fldCharType="separate"/>
      </w:r>
      <w:r>
        <w:rPr>
          <w:noProof/>
        </w:rPr>
        <w:t>4</w:t>
      </w:r>
      <w:r>
        <w:rPr>
          <w:noProof/>
        </w:rPr>
        <w:fldChar w:fldCharType="end"/>
      </w:r>
    </w:p>
    <w:p w14:paraId="0307E1A1" w14:textId="2029ADB0"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3: Specific Cellular Automata example.</w:t>
      </w:r>
      <w:r>
        <w:rPr>
          <w:noProof/>
        </w:rPr>
        <w:tab/>
      </w:r>
      <w:r>
        <w:rPr>
          <w:noProof/>
        </w:rPr>
        <w:fldChar w:fldCharType="begin"/>
      </w:r>
      <w:r>
        <w:rPr>
          <w:noProof/>
        </w:rPr>
        <w:instrText xml:space="preserve"> PAGEREF _Toc512791480 \h </w:instrText>
      </w:r>
      <w:r>
        <w:rPr>
          <w:noProof/>
        </w:rPr>
      </w:r>
      <w:r>
        <w:rPr>
          <w:noProof/>
        </w:rPr>
        <w:fldChar w:fldCharType="separate"/>
      </w:r>
      <w:r>
        <w:rPr>
          <w:noProof/>
        </w:rPr>
        <w:t>6</w:t>
      </w:r>
      <w:r>
        <w:rPr>
          <w:noProof/>
        </w:rPr>
        <w:fldChar w:fldCharType="end"/>
      </w:r>
    </w:p>
    <w:p w14:paraId="60678858" w14:textId="31D7B06C"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4: An example set of aperiodic Wang Tiles.</w:t>
      </w:r>
      <w:r>
        <w:rPr>
          <w:noProof/>
        </w:rPr>
        <w:tab/>
      </w:r>
      <w:r>
        <w:rPr>
          <w:noProof/>
        </w:rPr>
        <w:fldChar w:fldCharType="begin"/>
      </w:r>
      <w:r>
        <w:rPr>
          <w:noProof/>
        </w:rPr>
        <w:instrText xml:space="preserve"> PAGEREF _Toc512791481 \h </w:instrText>
      </w:r>
      <w:r>
        <w:rPr>
          <w:noProof/>
        </w:rPr>
      </w:r>
      <w:r>
        <w:rPr>
          <w:noProof/>
        </w:rPr>
        <w:fldChar w:fldCharType="separate"/>
      </w:r>
      <w:r>
        <w:rPr>
          <w:noProof/>
        </w:rPr>
        <w:t>10</w:t>
      </w:r>
      <w:r>
        <w:rPr>
          <w:noProof/>
        </w:rPr>
        <w:fldChar w:fldCharType="end"/>
      </w:r>
    </w:p>
    <w:p w14:paraId="7EE69446" w14:textId="2E6471BF"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5: An example of a pattern created with a different set of Wang Tiles.</w:t>
      </w:r>
      <w:r>
        <w:rPr>
          <w:noProof/>
        </w:rPr>
        <w:tab/>
      </w:r>
      <w:r>
        <w:rPr>
          <w:noProof/>
        </w:rPr>
        <w:fldChar w:fldCharType="begin"/>
      </w:r>
      <w:r>
        <w:rPr>
          <w:noProof/>
        </w:rPr>
        <w:instrText xml:space="preserve"> PAGEREF _Toc512791482 \h </w:instrText>
      </w:r>
      <w:r>
        <w:rPr>
          <w:noProof/>
        </w:rPr>
      </w:r>
      <w:r>
        <w:rPr>
          <w:noProof/>
        </w:rPr>
        <w:fldChar w:fldCharType="separate"/>
      </w:r>
      <w:r>
        <w:rPr>
          <w:noProof/>
        </w:rPr>
        <w:t>10</w:t>
      </w:r>
      <w:r>
        <w:rPr>
          <w:noProof/>
        </w:rPr>
        <w:fldChar w:fldCharType="end"/>
      </w:r>
    </w:p>
    <w:p w14:paraId="6ED33F62" w14:textId="2835FEEA"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6: The top level WBS Diagram.</w:t>
      </w:r>
      <w:r>
        <w:rPr>
          <w:noProof/>
        </w:rPr>
        <w:tab/>
      </w:r>
      <w:r>
        <w:rPr>
          <w:noProof/>
        </w:rPr>
        <w:fldChar w:fldCharType="begin"/>
      </w:r>
      <w:r>
        <w:rPr>
          <w:noProof/>
        </w:rPr>
        <w:instrText xml:space="preserve"> PAGEREF _Toc512791483 \h </w:instrText>
      </w:r>
      <w:r>
        <w:rPr>
          <w:noProof/>
        </w:rPr>
      </w:r>
      <w:r>
        <w:rPr>
          <w:noProof/>
        </w:rPr>
        <w:fldChar w:fldCharType="separate"/>
      </w:r>
      <w:r>
        <w:rPr>
          <w:noProof/>
        </w:rPr>
        <w:t>25</w:t>
      </w:r>
      <w:r>
        <w:rPr>
          <w:noProof/>
        </w:rPr>
        <w:fldChar w:fldCharType="end"/>
      </w:r>
    </w:p>
    <w:p w14:paraId="3933797B" w14:textId="7C9B2DB4"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7: Project Gantt Chart, from MSProject 2016.</w:t>
      </w:r>
      <w:r>
        <w:rPr>
          <w:noProof/>
        </w:rPr>
        <w:tab/>
      </w:r>
      <w:r>
        <w:rPr>
          <w:noProof/>
        </w:rPr>
        <w:fldChar w:fldCharType="begin"/>
      </w:r>
      <w:r>
        <w:rPr>
          <w:noProof/>
        </w:rPr>
        <w:instrText xml:space="preserve"> PAGEREF _Toc512791484 \h </w:instrText>
      </w:r>
      <w:r>
        <w:rPr>
          <w:noProof/>
        </w:rPr>
      </w:r>
      <w:r>
        <w:rPr>
          <w:noProof/>
        </w:rPr>
        <w:fldChar w:fldCharType="separate"/>
      </w:r>
      <w:r>
        <w:rPr>
          <w:noProof/>
        </w:rPr>
        <w:t>30</w:t>
      </w:r>
      <w:r>
        <w:rPr>
          <w:noProof/>
        </w:rPr>
        <w:fldChar w:fldCharType="end"/>
      </w:r>
    </w:p>
    <w:p w14:paraId="06C8264C" w14:textId="1D55B84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8: UML Class Diagram for the project (top-level, initial diagram).</w:t>
      </w:r>
      <w:r>
        <w:rPr>
          <w:noProof/>
        </w:rPr>
        <w:tab/>
      </w:r>
      <w:r>
        <w:rPr>
          <w:noProof/>
        </w:rPr>
        <w:fldChar w:fldCharType="begin"/>
      </w:r>
      <w:r>
        <w:rPr>
          <w:noProof/>
        </w:rPr>
        <w:instrText xml:space="preserve"> PAGEREF _Toc512791485 \h </w:instrText>
      </w:r>
      <w:r>
        <w:rPr>
          <w:noProof/>
        </w:rPr>
      </w:r>
      <w:r>
        <w:rPr>
          <w:noProof/>
        </w:rPr>
        <w:fldChar w:fldCharType="separate"/>
      </w:r>
      <w:r>
        <w:rPr>
          <w:noProof/>
        </w:rPr>
        <w:t>31</w:t>
      </w:r>
      <w:r>
        <w:rPr>
          <w:noProof/>
        </w:rPr>
        <w:fldChar w:fldCharType="end"/>
      </w:r>
    </w:p>
    <w:p w14:paraId="4771F771" w14:textId="7D63E967"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9: Project Top-Level Program Flow Diagram</w:t>
      </w:r>
      <w:r>
        <w:rPr>
          <w:noProof/>
        </w:rPr>
        <w:tab/>
      </w:r>
      <w:r>
        <w:rPr>
          <w:noProof/>
        </w:rPr>
        <w:fldChar w:fldCharType="begin"/>
      </w:r>
      <w:r>
        <w:rPr>
          <w:noProof/>
        </w:rPr>
        <w:instrText xml:space="preserve"> PAGEREF _Toc512791486 \h </w:instrText>
      </w:r>
      <w:r>
        <w:rPr>
          <w:noProof/>
        </w:rPr>
      </w:r>
      <w:r>
        <w:rPr>
          <w:noProof/>
        </w:rPr>
        <w:fldChar w:fldCharType="separate"/>
      </w:r>
      <w:r>
        <w:rPr>
          <w:noProof/>
        </w:rPr>
        <w:t>32</w:t>
      </w:r>
      <w:r>
        <w:rPr>
          <w:noProof/>
        </w:rPr>
        <w:fldChar w:fldCharType="end"/>
      </w:r>
    </w:p>
    <w:p w14:paraId="7A2E8EFA" w14:textId="069D5173"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0: Screenshot of the 'Procedural' menu-option, added to the Edit menu of the UE4-Editor.</w:t>
      </w:r>
      <w:r>
        <w:rPr>
          <w:noProof/>
        </w:rPr>
        <w:tab/>
      </w:r>
      <w:r>
        <w:rPr>
          <w:noProof/>
        </w:rPr>
        <w:fldChar w:fldCharType="begin"/>
      </w:r>
      <w:r>
        <w:rPr>
          <w:noProof/>
        </w:rPr>
        <w:instrText xml:space="preserve"> PAGEREF _Toc512791487 \h </w:instrText>
      </w:r>
      <w:r>
        <w:rPr>
          <w:noProof/>
        </w:rPr>
      </w:r>
      <w:r>
        <w:rPr>
          <w:noProof/>
        </w:rPr>
        <w:fldChar w:fldCharType="separate"/>
      </w:r>
      <w:r>
        <w:rPr>
          <w:noProof/>
        </w:rPr>
        <w:t>38</w:t>
      </w:r>
      <w:r>
        <w:rPr>
          <w:noProof/>
        </w:rPr>
        <w:fldChar w:fldCharType="end"/>
      </w:r>
    </w:p>
    <w:p w14:paraId="6730005C" w14:textId="323E985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1: First implementation of tool's options for generation, shown via a Property Editor dialog-window.</w:t>
      </w:r>
      <w:r>
        <w:rPr>
          <w:noProof/>
        </w:rPr>
        <w:tab/>
      </w:r>
      <w:r>
        <w:rPr>
          <w:noProof/>
        </w:rPr>
        <w:fldChar w:fldCharType="begin"/>
      </w:r>
      <w:r>
        <w:rPr>
          <w:noProof/>
        </w:rPr>
        <w:instrText xml:space="preserve"> PAGEREF _Toc512791488 \h </w:instrText>
      </w:r>
      <w:r>
        <w:rPr>
          <w:noProof/>
        </w:rPr>
      </w:r>
      <w:r>
        <w:rPr>
          <w:noProof/>
        </w:rPr>
        <w:fldChar w:fldCharType="separate"/>
      </w:r>
      <w:r>
        <w:rPr>
          <w:noProof/>
        </w:rPr>
        <w:t>39</w:t>
      </w:r>
      <w:r>
        <w:rPr>
          <w:noProof/>
        </w:rPr>
        <w:fldChar w:fldCharType="end"/>
      </w:r>
    </w:p>
    <w:p w14:paraId="378AA6DC" w14:textId="71EFB36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2: Level Generation Bounds Exterior, Unlit. Screenshot from the UE4-Editor.</w:t>
      </w:r>
      <w:r>
        <w:rPr>
          <w:noProof/>
        </w:rPr>
        <w:tab/>
      </w:r>
      <w:r>
        <w:rPr>
          <w:noProof/>
        </w:rPr>
        <w:fldChar w:fldCharType="begin"/>
      </w:r>
      <w:r>
        <w:rPr>
          <w:noProof/>
        </w:rPr>
        <w:instrText xml:space="preserve"> PAGEREF _Toc512791489 \h </w:instrText>
      </w:r>
      <w:r>
        <w:rPr>
          <w:noProof/>
        </w:rPr>
      </w:r>
      <w:r>
        <w:rPr>
          <w:noProof/>
        </w:rPr>
        <w:fldChar w:fldCharType="separate"/>
      </w:r>
      <w:r>
        <w:rPr>
          <w:noProof/>
        </w:rPr>
        <w:t>40</w:t>
      </w:r>
      <w:r>
        <w:rPr>
          <w:noProof/>
        </w:rPr>
        <w:fldChar w:fldCharType="end"/>
      </w:r>
    </w:p>
    <w:p w14:paraId="5D300CCD" w14:textId="6B86F5E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3: Level Generation Bounds Interior, Lit. Screenshot from the UE4-Editor.</w:t>
      </w:r>
      <w:r>
        <w:rPr>
          <w:noProof/>
        </w:rPr>
        <w:tab/>
      </w:r>
      <w:r>
        <w:rPr>
          <w:noProof/>
        </w:rPr>
        <w:fldChar w:fldCharType="begin"/>
      </w:r>
      <w:r>
        <w:rPr>
          <w:noProof/>
        </w:rPr>
        <w:instrText xml:space="preserve"> PAGEREF _Toc512791490 \h </w:instrText>
      </w:r>
      <w:r>
        <w:rPr>
          <w:noProof/>
        </w:rPr>
      </w:r>
      <w:r>
        <w:rPr>
          <w:noProof/>
        </w:rPr>
        <w:fldChar w:fldCharType="separate"/>
      </w:r>
      <w:r>
        <w:rPr>
          <w:noProof/>
        </w:rPr>
        <w:t>40</w:t>
      </w:r>
      <w:r>
        <w:rPr>
          <w:noProof/>
        </w:rPr>
        <w:fldChar w:fldCharType="end"/>
      </w:r>
    </w:p>
    <w:p w14:paraId="17680E3C" w14:textId="09436A7F"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4: Initial version of the encapsulation structure, that the level is to be assembled within.</w:t>
      </w:r>
      <w:r>
        <w:rPr>
          <w:noProof/>
        </w:rPr>
        <w:tab/>
      </w:r>
      <w:r>
        <w:rPr>
          <w:noProof/>
        </w:rPr>
        <w:fldChar w:fldCharType="begin"/>
      </w:r>
      <w:r>
        <w:rPr>
          <w:noProof/>
        </w:rPr>
        <w:instrText xml:space="preserve"> PAGEREF _Toc512791491 \h </w:instrText>
      </w:r>
      <w:r>
        <w:rPr>
          <w:noProof/>
        </w:rPr>
      </w:r>
      <w:r>
        <w:rPr>
          <w:noProof/>
        </w:rPr>
        <w:fldChar w:fldCharType="separate"/>
      </w:r>
      <w:r>
        <w:rPr>
          <w:noProof/>
        </w:rPr>
        <w:t>41</w:t>
      </w:r>
      <w:r>
        <w:rPr>
          <w:noProof/>
        </w:rPr>
        <w:fldChar w:fldCharType="end"/>
      </w:r>
    </w:p>
    <w:p w14:paraId="0DF6CDA5" w14:textId="04EAD1AB"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lastRenderedPageBreak/>
        <w:t>Figure 15: Empty level-grid to be used for the representation of the placement of 'Wang Tiles' (Zones).</w:t>
      </w:r>
      <w:r>
        <w:rPr>
          <w:noProof/>
        </w:rPr>
        <w:tab/>
      </w:r>
      <w:r>
        <w:rPr>
          <w:noProof/>
        </w:rPr>
        <w:fldChar w:fldCharType="begin"/>
      </w:r>
      <w:r>
        <w:rPr>
          <w:noProof/>
        </w:rPr>
        <w:instrText xml:space="preserve"> PAGEREF _Toc512791492 \h </w:instrText>
      </w:r>
      <w:r>
        <w:rPr>
          <w:noProof/>
        </w:rPr>
      </w:r>
      <w:r>
        <w:rPr>
          <w:noProof/>
        </w:rPr>
        <w:fldChar w:fldCharType="separate"/>
      </w:r>
      <w:r>
        <w:rPr>
          <w:noProof/>
        </w:rPr>
        <w:t>42</w:t>
      </w:r>
      <w:r>
        <w:rPr>
          <w:noProof/>
        </w:rPr>
        <w:fldChar w:fldCharType="end"/>
      </w:r>
    </w:p>
    <w:p w14:paraId="503BEF1C" w14:textId="05FCBD7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6: 11 Wang Tile set screenshot from the UE4-Editor.</w:t>
      </w:r>
      <w:r>
        <w:rPr>
          <w:noProof/>
        </w:rPr>
        <w:tab/>
      </w:r>
      <w:r>
        <w:rPr>
          <w:noProof/>
        </w:rPr>
        <w:fldChar w:fldCharType="begin"/>
      </w:r>
      <w:r>
        <w:rPr>
          <w:noProof/>
        </w:rPr>
        <w:instrText xml:space="preserve"> PAGEREF _Toc512791493 \h </w:instrText>
      </w:r>
      <w:r>
        <w:rPr>
          <w:noProof/>
        </w:rPr>
      </w:r>
      <w:r>
        <w:rPr>
          <w:noProof/>
        </w:rPr>
        <w:fldChar w:fldCharType="separate"/>
      </w:r>
      <w:r>
        <w:rPr>
          <w:noProof/>
        </w:rPr>
        <w:t>43</w:t>
      </w:r>
      <w:r>
        <w:rPr>
          <w:noProof/>
        </w:rPr>
        <w:fldChar w:fldCharType="end"/>
      </w:r>
    </w:p>
    <w:p w14:paraId="2650D98B" w14:textId="2B282180"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7: 11 Wang Tile set screenshot from the UE4-Editor, with numbers and edge-colours for each Wang Tile.</w:t>
      </w:r>
      <w:r>
        <w:rPr>
          <w:noProof/>
        </w:rPr>
        <w:tab/>
      </w:r>
      <w:r>
        <w:rPr>
          <w:noProof/>
        </w:rPr>
        <w:fldChar w:fldCharType="begin"/>
      </w:r>
      <w:r>
        <w:rPr>
          <w:noProof/>
        </w:rPr>
        <w:instrText xml:space="preserve"> PAGEREF _Toc512791494 \h </w:instrText>
      </w:r>
      <w:r>
        <w:rPr>
          <w:noProof/>
        </w:rPr>
      </w:r>
      <w:r>
        <w:rPr>
          <w:noProof/>
        </w:rPr>
        <w:fldChar w:fldCharType="separate"/>
      </w:r>
      <w:r>
        <w:rPr>
          <w:noProof/>
        </w:rPr>
        <w:t>44</w:t>
      </w:r>
      <w:r>
        <w:rPr>
          <w:noProof/>
        </w:rPr>
        <w:fldChar w:fldCharType="end"/>
      </w:r>
    </w:p>
    <w:p w14:paraId="06B67135" w14:textId="1B3E8BE4"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8: Grid with the selected Wang Tiles for the first row.</w:t>
      </w:r>
      <w:r>
        <w:rPr>
          <w:noProof/>
        </w:rPr>
        <w:tab/>
      </w:r>
      <w:r>
        <w:rPr>
          <w:noProof/>
        </w:rPr>
        <w:fldChar w:fldCharType="begin"/>
      </w:r>
      <w:r>
        <w:rPr>
          <w:noProof/>
        </w:rPr>
        <w:instrText xml:space="preserve"> PAGEREF _Toc512791495 \h </w:instrText>
      </w:r>
      <w:r>
        <w:rPr>
          <w:noProof/>
        </w:rPr>
      </w:r>
      <w:r>
        <w:rPr>
          <w:noProof/>
        </w:rPr>
        <w:fldChar w:fldCharType="separate"/>
      </w:r>
      <w:r>
        <w:rPr>
          <w:noProof/>
        </w:rPr>
        <w:t>45</w:t>
      </w:r>
      <w:r>
        <w:rPr>
          <w:noProof/>
        </w:rPr>
        <w:fldChar w:fldCharType="end"/>
      </w:r>
    </w:p>
    <w:p w14:paraId="2021AB37" w14:textId="1B9845AC"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 xml:space="preserve"> Figure 19: Grid with the selected Wang Tiles for the first and second rows.</w:t>
      </w:r>
      <w:r>
        <w:rPr>
          <w:noProof/>
        </w:rPr>
        <w:tab/>
      </w:r>
      <w:r>
        <w:rPr>
          <w:noProof/>
        </w:rPr>
        <w:fldChar w:fldCharType="begin"/>
      </w:r>
      <w:r>
        <w:rPr>
          <w:noProof/>
        </w:rPr>
        <w:instrText xml:space="preserve"> PAGEREF _Toc512791496 \h </w:instrText>
      </w:r>
      <w:r>
        <w:rPr>
          <w:noProof/>
        </w:rPr>
      </w:r>
      <w:r>
        <w:rPr>
          <w:noProof/>
        </w:rPr>
        <w:fldChar w:fldCharType="separate"/>
      </w:r>
      <w:r>
        <w:rPr>
          <w:noProof/>
        </w:rPr>
        <w:t>46</w:t>
      </w:r>
      <w:r>
        <w:rPr>
          <w:noProof/>
        </w:rPr>
        <w:fldChar w:fldCharType="end"/>
      </w:r>
    </w:p>
    <w:p w14:paraId="46B20FDB" w14:textId="5432C3B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0: Grid with the selected Wang Tiles for the first, second and third rows. The traversable areas of the level are shown with green arrows.</w:t>
      </w:r>
      <w:r>
        <w:rPr>
          <w:noProof/>
        </w:rPr>
        <w:tab/>
      </w:r>
      <w:r>
        <w:rPr>
          <w:noProof/>
        </w:rPr>
        <w:fldChar w:fldCharType="begin"/>
      </w:r>
      <w:r>
        <w:rPr>
          <w:noProof/>
        </w:rPr>
        <w:instrText xml:space="preserve"> PAGEREF _Toc512791497 \h </w:instrText>
      </w:r>
      <w:r>
        <w:rPr>
          <w:noProof/>
        </w:rPr>
      </w:r>
      <w:r>
        <w:rPr>
          <w:noProof/>
        </w:rPr>
        <w:fldChar w:fldCharType="separate"/>
      </w:r>
      <w:r>
        <w:rPr>
          <w:noProof/>
        </w:rPr>
        <w:t>47</w:t>
      </w:r>
      <w:r>
        <w:rPr>
          <w:noProof/>
        </w:rPr>
        <w:fldChar w:fldCharType="end"/>
      </w:r>
    </w:p>
    <w:p w14:paraId="38172B36" w14:textId="2AE8AB9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1: Screenshot of a generated level in the UE4-Editor. This is without the floor and ceiling of the level present.</w:t>
      </w:r>
      <w:r>
        <w:rPr>
          <w:noProof/>
        </w:rPr>
        <w:tab/>
      </w:r>
      <w:r>
        <w:rPr>
          <w:noProof/>
        </w:rPr>
        <w:fldChar w:fldCharType="begin"/>
      </w:r>
      <w:r>
        <w:rPr>
          <w:noProof/>
        </w:rPr>
        <w:instrText xml:space="preserve"> PAGEREF _Toc512791498 \h </w:instrText>
      </w:r>
      <w:r>
        <w:rPr>
          <w:noProof/>
        </w:rPr>
      </w:r>
      <w:r>
        <w:rPr>
          <w:noProof/>
        </w:rPr>
        <w:fldChar w:fldCharType="separate"/>
      </w:r>
      <w:r>
        <w:rPr>
          <w:noProof/>
        </w:rPr>
        <w:t>49</w:t>
      </w:r>
      <w:r>
        <w:rPr>
          <w:noProof/>
        </w:rPr>
        <w:fldChar w:fldCharType="end"/>
      </w:r>
    </w:p>
    <w:p w14:paraId="6BE18A9C" w14:textId="2BAADF6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2: Another screenshot of a generated level in the UE4-Editor. This is also without the floor and ceiling of the level present.</w:t>
      </w:r>
      <w:r>
        <w:rPr>
          <w:noProof/>
        </w:rPr>
        <w:tab/>
      </w:r>
      <w:r>
        <w:rPr>
          <w:noProof/>
        </w:rPr>
        <w:fldChar w:fldCharType="begin"/>
      </w:r>
      <w:r>
        <w:rPr>
          <w:noProof/>
        </w:rPr>
        <w:instrText xml:space="preserve"> PAGEREF _Toc512791499 \h </w:instrText>
      </w:r>
      <w:r>
        <w:rPr>
          <w:noProof/>
        </w:rPr>
      </w:r>
      <w:r>
        <w:rPr>
          <w:noProof/>
        </w:rPr>
        <w:fldChar w:fldCharType="separate"/>
      </w:r>
      <w:r>
        <w:rPr>
          <w:noProof/>
        </w:rPr>
        <w:t>50</w:t>
      </w:r>
      <w:r>
        <w:rPr>
          <w:noProof/>
        </w:rPr>
        <w:fldChar w:fldCharType="end"/>
      </w:r>
    </w:p>
    <w:p w14:paraId="468F7443" w14:textId="182FCC39"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3: 11 Wang Tile set screenshot from the UE4-Editor, with edge-colours as per the heuristics defined for this phase.</w:t>
      </w:r>
      <w:r>
        <w:rPr>
          <w:noProof/>
        </w:rPr>
        <w:tab/>
      </w:r>
      <w:r>
        <w:rPr>
          <w:noProof/>
        </w:rPr>
        <w:fldChar w:fldCharType="begin"/>
      </w:r>
      <w:r>
        <w:rPr>
          <w:noProof/>
        </w:rPr>
        <w:instrText xml:space="preserve"> PAGEREF _Toc512791500 \h </w:instrText>
      </w:r>
      <w:r>
        <w:rPr>
          <w:noProof/>
        </w:rPr>
      </w:r>
      <w:r>
        <w:rPr>
          <w:noProof/>
        </w:rPr>
        <w:fldChar w:fldCharType="separate"/>
      </w:r>
      <w:r>
        <w:rPr>
          <w:noProof/>
        </w:rPr>
        <w:t>54</w:t>
      </w:r>
      <w:r>
        <w:rPr>
          <w:noProof/>
        </w:rPr>
        <w:fldChar w:fldCharType="end"/>
      </w:r>
    </w:p>
    <w:p w14:paraId="086C1645" w14:textId="105A9CB2"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4: A Screenshot of a level generated in the UE4-Editor, with these improvements in place (as well as the use of additional Wang Tiles, for the edges of the level-generation area).</w:t>
      </w:r>
      <w:r>
        <w:rPr>
          <w:noProof/>
        </w:rPr>
        <w:tab/>
      </w:r>
      <w:r>
        <w:rPr>
          <w:noProof/>
        </w:rPr>
        <w:fldChar w:fldCharType="begin"/>
      </w:r>
      <w:r>
        <w:rPr>
          <w:noProof/>
        </w:rPr>
        <w:instrText xml:space="preserve"> PAGEREF _Toc512791501 \h </w:instrText>
      </w:r>
      <w:r>
        <w:rPr>
          <w:noProof/>
        </w:rPr>
      </w:r>
      <w:r>
        <w:rPr>
          <w:noProof/>
        </w:rPr>
        <w:fldChar w:fldCharType="separate"/>
      </w:r>
      <w:r>
        <w:rPr>
          <w:noProof/>
        </w:rPr>
        <w:t>56</w:t>
      </w:r>
      <w:r>
        <w:rPr>
          <w:noProof/>
        </w:rPr>
        <w:fldChar w:fldCharType="end"/>
      </w:r>
    </w:p>
    <w:p w14:paraId="359F0612" w14:textId="0BBEC1B2"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5: The first row of results for a dry-run of this phase's heuristics.</w:t>
      </w:r>
      <w:r>
        <w:rPr>
          <w:noProof/>
        </w:rPr>
        <w:tab/>
      </w:r>
      <w:r>
        <w:rPr>
          <w:noProof/>
        </w:rPr>
        <w:fldChar w:fldCharType="begin"/>
      </w:r>
      <w:r>
        <w:rPr>
          <w:noProof/>
        </w:rPr>
        <w:instrText xml:space="preserve"> PAGEREF _Toc512791502 \h </w:instrText>
      </w:r>
      <w:r>
        <w:rPr>
          <w:noProof/>
        </w:rPr>
      </w:r>
      <w:r>
        <w:rPr>
          <w:noProof/>
        </w:rPr>
        <w:fldChar w:fldCharType="separate"/>
      </w:r>
      <w:r>
        <w:rPr>
          <w:noProof/>
        </w:rPr>
        <w:t>58</w:t>
      </w:r>
      <w:r>
        <w:rPr>
          <w:noProof/>
        </w:rPr>
        <w:fldChar w:fldCharType="end"/>
      </w:r>
    </w:p>
    <w:p w14:paraId="30B8B270" w14:textId="518C313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6: The first and second rows of results for a dry run of this phase's heuristics.</w:t>
      </w:r>
      <w:r>
        <w:rPr>
          <w:noProof/>
        </w:rPr>
        <w:tab/>
      </w:r>
      <w:r>
        <w:rPr>
          <w:noProof/>
        </w:rPr>
        <w:fldChar w:fldCharType="begin"/>
      </w:r>
      <w:r>
        <w:rPr>
          <w:noProof/>
        </w:rPr>
        <w:instrText xml:space="preserve"> PAGEREF _Toc512791503 \h </w:instrText>
      </w:r>
      <w:r>
        <w:rPr>
          <w:noProof/>
        </w:rPr>
      </w:r>
      <w:r>
        <w:rPr>
          <w:noProof/>
        </w:rPr>
        <w:fldChar w:fldCharType="separate"/>
      </w:r>
      <w:r>
        <w:rPr>
          <w:noProof/>
        </w:rPr>
        <w:t>59</w:t>
      </w:r>
      <w:r>
        <w:rPr>
          <w:noProof/>
        </w:rPr>
        <w:fldChar w:fldCharType="end"/>
      </w:r>
    </w:p>
    <w:p w14:paraId="4591931B" w14:textId="010385E9"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7777777" w:rsidR="008B0E18" w:rsidRPr="0039678F" w:rsidRDefault="008B0E18" w:rsidP="008B0E18">
      <w:pPr>
        <w:pStyle w:val="Heading1"/>
      </w:pPr>
      <w:bookmarkStart w:id="4" w:name="_Toc507153533"/>
      <w:r w:rsidRPr="0039678F">
        <w:lastRenderedPageBreak/>
        <w:t>Overview</w:t>
      </w:r>
      <w:bookmarkEnd w:id="4"/>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F81255">
      <w:pPr>
        <w:pStyle w:val="ListParagraph"/>
        <w:numPr>
          <w:ilvl w:val="0"/>
          <w:numId w:val="4"/>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F81255">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F81255">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F81255">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F81255">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F81255">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F81255">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F81255">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F81255">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F81255">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F81255">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F81255">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F81255">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5" w:name="_Toc507153534"/>
      <w:r w:rsidRPr="0039678F">
        <w:lastRenderedPageBreak/>
        <w:t>Project Specification</w:t>
      </w:r>
      <w:bookmarkEnd w:id="5"/>
    </w:p>
    <w:p w14:paraId="29C48937" w14:textId="77777777" w:rsidR="008B0E18" w:rsidRPr="0039678F" w:rsidRDefault="008B0E18" w:rsidP="008B0E18">
      <w:pPr>
        <w:pStyle w:val="Heading2"/>
        <w:spacing w:line="240" w:lineRule="auto"/>
      </w:pPr>
      <w:bookmarkStart w:id="6" w:name="_Toc507153535"/>
      <w:r w:rsidRPr="0039678F">
        <w:t>Potential Solutions</w:t>
      </w:r>
      <w:bookmarkEnd w:id="6"/>
    </w:p>
    <w:p w14:paraId="73D0C896" w14:textId="161B6DA8" w:rsidR="008B0E18" w:rsidRDefault="008B0E18" w:rsidP="008B0E18">
      <w:pPr>
        <w:pStyle w:val="Heading3"/>
      </w:pPr>
      <w:bookmarkStart w:id="7" w:name="_Toc507153536"/>
      <w:r w:rsidRPr="0039678F">
        <w:t>Filling Space</w:t>
      </w:r>
      <w:bookmarkEnd w:id="7"/>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r>
        <w:t>Random Walks</w:t>
      </w:r>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r>
        <w:rPr>
          <w:lang w:val="en-GB"/>
        </w:rPr>
        <w:t>Positive Aspects</w:t>
      </w:r>
    </w:p>
    <w:p w14:paraId="04C40AAF" w14:textId="77777777" w:rsidR="008B0E18" w:rsidRDefault="008B0E18" w:rsidP="00F81255">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9B4A1CD" w:rsidR="00E54976" w:rsidRDefault="00E54976" w:rsidP="00E54976">
      <w:pPr>
        <w:pStyle w:val="Caption"/>
      </w:pPr>
      <w:bookmarkStart w:id="8" w:name="_Toc512791478"/>
      <w:r>
        <w:lastRenderedPageBreak/>
        <w:t xml:space="preserve">Figure </w:t>
      </w:r>
      <w:r>
        <w:fldChar w:fldCharType="begin"/>
      </w:r>
      <w:r>
        <w:instrText xml:space="preserve"> SEQ Figure \* ARABIC </w:instrText>
      </w:r>
      <w:r>
        <w:fldChar w:fldCharType="separate"/>
      </w:r>
      <w:r w:rsidR="00EE236E">
        <w:rPr>
          <w:noProof/>
        </w:rPr>
        <w:t>1</w:t>
      </w:r>
      <w:r>
        <w:fldChar w:fldCharType="end"/>
      </w:r>
      <w:r>
        <w:t>: 1D-Random Walk.</w:t>
      </w:r>
      <w:bookmarkEnd w:id="8"/>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7FC1BE72" w:rsidR="00E87DB5" w:rsidRDefault="00E87DB5" w:rsidP="00E87DB5">
      <w:pPr>
        <w:pStyle w:val="Caption"/>
      </w:pPr>
      <w:bookmarkStart w:id="9" w:name="_Toc512791479"/>
      <w:r>
        <w:t xml:space="preserve">Figure </w:t>
      </w:r>
      <w:r>
        <w:fldChar w:fldCharType="begin"/>
      </w:r>
      <w:r>
        <w:instrText xml:space="preserve"> SEQ Figure \* ARABIC </w:instrText>
      </w:r>
      <w:r>
        <w:fldChar w:fldCharType="separate"/>
      </w:r>
      <w:r w:rsidR="00EE236E">
        <w:rPr>
          <w:noProof/>
        </w:rPr>
        <w:t>2</w:t>
      </w:r>
      <w:r>
        <w:fldChar w:fldCharType="end"/>
      </w:r>
      <w:r>
        <w:t>: 2D-Random Walk with 2500 Steps</w:t>
      </w:r>
      <w:bookmarkEnd w:id="9"/>
    </w:p>
    <w:p w14:paraId="7A472F92" w14:textId="0E2849D3" w:rsidR="008B0E18" w:rsidRDefault="008B0E18" w:rsidP="00E87DB5">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F81255">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F81255">
      <w:pPr>
        <w:pStyle w:val="ListParagraph"/>
        <w:numPr>
          <w:ilvl w:val="0"/>
          <w:numId w:val="17"/>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r>
        <w:rPr>
          <w:lang w:val="en-GB"/>
        </w:rPr>
        <w:t>Negative Aspects</w:t>
      </w:r>
    </w:p>
    <w:p w14:paraId="66203E3A" w14:textId="77777777" w:rsidR="008B0E18" w:rsidRDefault="008B0E18" w:rsidP="00F81255">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F81255">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r>
        <w:t>Cellular Automata</w:t>
      </w:r>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10" w:name="_Toc512791473"/>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10"/>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Style w:val="CommentReference"/>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77777777" w:rsidR="00E37702" w:rsidRDefault="00E37702" w:rsidP="008B0E18"/>
    <w:p w14:paraId="3879D917" w14:textId="77777777" w:rsidR="00E37702" w:rsidRDefault="00E37702" w:rsidP="008B0E18"/>
    <w:p w14:paraId="23F7AE4F" w14:textId="0D8DE35F" w:rsidR="00E37702" w:rsidRDefault="00E37702" w:rsidP="00E37702">
      <w:pPr>
        <w:pStyle w:val="Caption"/>
      </w:pPr>
      <w:bookmarkStart w:id="11" w:name="_Toc512791480"/>
      <w:r>
        <w:t xml:space="preserve">Figure </w:t>
      </w:r>
      <w:r>
        <w:fldChar w:fldCharType="begin"/>
      </w:r>
      <w:r>
        <w:instrText xml:space="preserve"> SEQ Figure \* ARABIC </w:instrText>
      </w:r>
      <w:r>
        <w:fldChar w:fldCharType="separate"/>
      </w:r>
      <w:r w:rsidR="00EE236E">
        <w:rPr>
          <w:noProof/>
        </w:rPr>
        <w:t>3</w:t>
      </w:r>
      <w:r>
        <w:fldChar w:fldCharType="end"/>
      </w:r>
      <w:r>
        <w:t xml:space="preserve">: </w:t>
      </w:r>
      <w:r w:rsidRPr="00E607B6">
        <w:t>Specific Cellular Automata example.</w:t>
      </w:r>
      <w:bookmarkEnd w:id="11"/>
    </w:p>
    <w:p w14:paraId="77132262" w14:textId="0518D032" w:rsidR="00E37702" w:rsidRDefault="00E37702" w:rsidP="008B0E18">
      <w:r>
        <w:lastRenderedPageBreak/>
        <w:t>A</w:t>
      </w:r>
      <w:r w:rsidR="008B0E18">
        <w:t xml:space="preserve">fter 6 steps through Conway’s Game of Life. </w:t>
      </w:r>
    </w:p>
    <w:p w14:paraId="0C144C6B" w14:textId="7B61EECD" w:rsidR="008B0E18" w:rsidRPr="001D19D7" w:rsidRDefault="008B0E18" w:rsidP="008B0E18">
      <w:pPr>
        <w:rPr>
          <w:rStyle w:val="SubtleReference"/>
        </w:rPr>
      </w:pPr>
      <w:r w:rsidRPr="001D19D7">
        <w:rPr>
          <w:rStyle w:val="SubtleReference"/>
        </w:rPr>
        <w:t>(Michael Cook, 2013)</w:t>
      </w:r>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14B3F82D" w14:textId="77777777" w:rsidR="008B0E18" w:rsidRDefault="008B0E18" w:rsidP="008B0E18">
      <w:pPr>
        <w:pStyle w:val="ListParagraph"/>
        <w:rPr>
          <w:lang w:val="en-GB"/>
        </w:rPr>
      </w:pPr>
    </w:p>
    <w:p w14:paraId="5744803B" w14:textId="77777777" w:rsidR="008B0E18" w:rsidRDefault="008B0E18" w:rsidP="008B0E18">
      <w:pPr>
        <w:pStyle w:val="ListParagraph"/>
        <w:rPr>
          <w:lang w:val="en-GB"/>
        </w:rPr>
      </w:pPr>
    </w:p>
    <w:p w14:paraId="79F845E0" w14:textId="77777777" w:rsidR="008B0E18" w:rsidRDefault="008B0E18" w:rsidP="008B0E18">
      <w:pPr>
        <w:pStyle w:val="ListParagraph"/>
        <w:rPr>
          <w:lang w:val="en-GB"/>
        </w:rPr>
      </w:pPr>
    </w:p>
    <w:p w14:paraId="449D9889" w14:textId="77777777" w:rsidR="008B0E18" w:rsidRDefault="008B0E18" w:rsidP="008B0E18">
      <w:pPr>
        <w:pStyle w:val="Heading5"/>
        <w:rPr>
          <w:lang w:val="en-GB"/>
        </w:rPr>
      </w:pPr>
      <w:r>
        <w:rPr>
          <w:lang w:val="en-GB"/>
        </w:rPr>
        <w:lastRenderedPageBreak/>
        <w:t>Positive Aspects</w:t>
      </w:r>
    </w:p>
    <w:p w14:paraId="6CF1AAD7" w14:textId="77777777" w:rsidR="008B0E18" w:rsidRPr="002F39B9" w:rsidRDefault="008B0E18" w:rsidP="00F81255">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r>
        <w:rPr>
          <w:lang w:val="en-GB"/>
        </w:rPr>
        <w:t>Negative Aspects</w:t>
      </w:r>
    </w:p>
    <w:p w14:paraId="78957735" w14:textId="77777777" w:rsidR="008B0E18" w:rsidRPr="004C30DB" w:rsidRDefault="008B0E18" w:rsidP="00F81255">
      <w:pPr>
        <w:pStyle w:val="ListParagraph"/>
        <w:numPr>
          <w:ilvl w:val="0"/>
          <w:numId w:val="19"/>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1702E"/>
    <w:p w14:paraId="190B2A49" w14:textId="772BC773" w:rsidR="008B0E18" w:rsidRDefault="008B0E18" w:rsidP="008B0E18">
      <w:pPr>
        <w:pStyle w:val="Heading4"/>
      </w:pPr>
      <w:r>
        <w:t>Settling</w:t>
      </w:r>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r>
        <w:rPr>
          <w:lang w:val="en-GB"/>
        </w:rPr>
        <w:t>Positive Aspects</w:t>
      </w:r>
    </w:p>
    <w:p w14:paraId="18D6E7ED" w14:textId="77777777" w:rsidR="008B0E18" w:rsidRDefault="008B0E18" w:rsidP="00F81255">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F81255">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F81255">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77777777" w:rsidR="008B0E18" w:rsidRDefault="008B0E18" w:rsidP="008B0E18">
      <w:pPr>
        <w:pStyle w:val="Heading5"/>
        <w:rPr>
          <w:lang w:val="en-GB"/>
        </w:rPr>
      </w:pPr>
      <w:r>
        <w:rPr>
          <w:lang w:val="en-GB"/>
        </w:rPr>
        <w:t>Negative Aspects</w:t>
      </w:r>
    </w:p>
    <w:p w14:paraId="0EDAC3B8" w14:textId="77777777" w:rsidR="008B0E18" w:rsidRDefault="008B0E18" w:rsidP="00F81255">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F81255">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r>
        <w:t>Wang Tiles</w:t>
      </w:r>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58B9130E" w:rsidR="00EE08A3" w:rsidRDefault="00EE08A3" w:rsidP="00EE08A3">
      <w:pPr>
        <w:pStyle w:val="Caption"/>
      </w:pPr>
      <w:bookmarkStart w:id="12" w:name="_Toc512791481"/>
      <w:r>
        <w:lastRenderedPageBreak/>
        <w:t xml:space="preserve">Figure </w:t>
      </w:r>
      <w:r>
        <w:fldChar w:fldCharType="begin"/>
      </w:r>
      <w:r>
        <w:instrText xml:space="preserve"> SEQ Figure \* ARABIC </w:instrText>
      </w:r>
      <w:r>
        <w:fldChar w:fldCharType="separate"/>
      </w:r>
      <w:r w:rsidR="00EE236E">
        <w:rPr>
          <w:noProof/>
        </w:rPr>
        <w:t>4</w:t>
      </w:r>
      <w:r>
        <w:fldChar w:fldCharType="end"/>
      </w:r>
      <w:r>
        <w:t xml:space="preserve">: </w:t>
      </w:r>
      <w:r w:rsidRPr="001A3663">
        <w:t>An example set of aperiodic Wang Tiles.</w:t>
      </w:r>
      <w:bookmarkEnd w:id="12"/>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3FC17D9E" w:rsidR="00EE08A3" w:rsidRDefault="00EE08A3" w:rsidP="00EE08A3">
      <w:pPr>
        <w:pStyle w:val="Caption"/>
        <w:rPr>
          <w:rStyle w:val="SubtleReference"/>
        </w:rPr>
      </w:pPr>
      <w:bookmarkStart w:id="13" w:name="_Toc512791482"/>
      <w:r>
        <w:t xml:space="preserve">Figure </w:t>
      </w:r>
      <w:r>
        <w:fldChar w:fldCharType="begin"/>
      </w:r>
      <w:r>
        <w:instrText xml:space="preserve"> SEQ Figure \* ARABIC </w:instrText>
      </w:r>
      <w:r>
        <w:fldChar w:fldCharType="separate"/>
      </w:r>
      <w:r w:rsidR="00EE236E">
        <w:rPr>
          <w:noProof/>
        </w:rPr>
        <w:t>5</w:t>
      </w:r>
      <w:r>
        <w:fldChar w:fldCharType="end"/>
      </w:r>
      <w:r>
        <w:t xml:space="preserve">: </w:t>
      </w:r>
      <w:r w:rsidRPr="00D9380D">
        <w:t>An example of a pattern created with a different set of Wang Tiles.</w:t>
      </w:r>
      <w:bookmarkEnd w:id="13"/>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1702E"/>
    <w:p w14:paraId="0123FCF9" w14:textId="77777777" w:rsidR="008B0E18" w:rsidRDefault="008B0E18" w:rsidP="008B0E18">
      <w:pPr>
        <w:pStyle w:val="Heading5"/>
        <w:rPr>
          <w:lang w:val="en-GB"/>
        </w:rPr>
      </w:pPr>
      <w:r>
        <w:rPr>
          <w:lang w:val="en-GB"/>
        </w:rPr>
        <w:t>Positive Aspects</w:t>
      </w:r>
    </w:p>
    <w:p w14:paraId="5CAC934E" w14:textId="77777777" w:rsidR="008B0E18" w:rsidRPr="002573E4" w:rsidRDefault="008B0E18" w:rsidP="00F81255">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F81255">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r>
        <w:t>Negative Aspects</w:t>
      </w:r>
    </w:p>
    <w:p w14:paraId="621DA89B" w14:textId="77777777" w:rsidR="008B0E18" w:rsidRDefault="008B0E18" w:rsidP="00F81255">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F81255">
      <w:pPr>
        <w:pStyle w:val="ListParagraph"/>
        <w:numPr>
          <w:ilvl w:val="0"/>
          <w:numId w:val="22"/>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14" w:name="_Toc507153537"/>
      <w:r w:rsidRPr="0039678F">
        <w:t xml:space="preserve">Considered Development </w:t>
      </w:r>
      <w:r>
        <w:t>Tools</w:t>
      </w:r>
      <w:bookmarkEnd w:id="14"/>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15" w:name="_Toc507153538"/>
    </w:p>
    <w:p w14:paraId="7DFEF1CB" w14:textId="6DAC4921" w:rsidR="008B0E18" w:rsidRPr="0039678F" w:rsidRDefault="008B0E18" w:rsidP="008B0E18">
      <w:pPr>
        <w:pStyle w:val="Heading3"/>
      </w:pPr>
      <w:r w:rsidRPr="0039678F">
        <w:t>Unreal Engine 4 (UE4)</w:t>
      </w:r>
      <w:bookmarkEnd w:id="15"/>
    </w:p>
    <w:p w14:paraId="388EE8FD" w14:textId="77777777" w:rsidR="008B0E18" w:rsidRPr="0039678F" w:rsidRDefault="008B0E18" w:rsidP="008B0E18">
      <w:pPr>
        <w:pStyle w:val="Heading4"/>
      </w:pPr>
      <w:r w:rsidRPr="0039678F">
        <w:t>Positive Aspects</w:t>
      </w:r>
    </w:p>
    <w:p w14:paraId="5D8D0FA5" w14:textId="77777777" w:rsidR="008B0E18" w:rsidRPr="0039678F" w:rsidRDefault="008B0E18" w:rsidP="00F81255">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F81255">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F81255">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r w:rsidRPr="0039678F">
        <w:t>Negative Aspects</w:t>
      </w:r>
    </w:p>
    <w:p w14:paraId="70E0E5A2" w14:textId="77777777" w:rsidR="008B0E18" w:rsidRPr="0039678F" w:rsidRDefault="008B0E18" w:rsidP="00F81255">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F81255">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16" w:name="_Toc507153539"/>
    </w:p>
    <w:p w14:paraId="031C362E" w14:textId="6C9317E4" w:rsidR="008B0E18" w:rsidRPr="0039678F" w:rsidRDefault="008B0E18" w:rsidP="008B0E18">
      <w:pPr>
        <w:pStyle w:val="Heading3"/>
      </w:pPr>
      <w:r w:rsidRPr="0039678F">
        <w:t>Unity</w:t>
      </w:r>
      <w:bookmarkEnd w:id="16"/>
      <w:r w:rsidRPr="0039678F">
        <w:t xml:space="preserve"> </w:t>
      </w:r>
    </w:p>
    <w:p w14:paraId="6C5743F9" w14:textId="77777777" w:rsidR="008B0E18" w:rsidRPr="0039678F" w:rsidRDefault="008B0E18" w:rsidP="008B0E18">
      <w:pPr>
        <w:pStyle w:val="Heading4"/>
      </w:pPr>
      <w:r w:rsidRPr="0039678F">
        <w:t>Positive Aspects</w:t>
      </w:r>
    </w:p>
    <w:p w14:paraId="6AD78950" w14:textId="77777777" w:rsidR="008B0E18" w:rsidRPr="0039678F" w:rsidRDefault="008B0E18" w:rsidP="00F81255">
      <w:pPr>
        <w:pStyle w:val="ListParagraph"/>
        <w:numPr>
          <w:ilvl w:val="0"/>
          <w:numId w:val="10"/>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F81255">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F81255">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r w:rsidRPr="0039678F">
        <w:t>Negative Aspects</w:t>
      </w:r>
    </w:p>
    <w:p w14:paraId="2A1B5E92" w14:textId="77777777" w:rsidR="008B0E18" w:rsidRPr="0039678F" w:rsidRDefault="008B0E18" w:rsidP="00F81255">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F81255">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17" w:name="_Toc507153540"/>
      <w:r w:rsidRPr="0039678F">
        <w:lastRenderedPageBreak/>
        <w:t>Native C++ Implementation</w:t>
      </w:r>
      <w:bookmarkEnd w:id="17"/>
    </w:p>
    <w:p w14:paraId="182E1E02" w14:textId="77777777" w:rsidR="008B0E18" w:rsidRPr="0039678F" w:rsidRDefault="008B0E18" w:rsidP="008B0E18">
      <w:pPr>
        <w:pStyle w:val="Heading4"/>
      </w:pPr>
      <w:r w:rsidRPr="0039678F">
        <w:t>Positive Aspects</w:t>
      </w:r>
    </w:p>
    <w:p w14:paraId="3C41DF76" w14:textId="77777777" w:rsidR="008B0E18" w:rsidRPr="0039678F" w:rsidRDefault="008B0E18" w:rsidP="00F81255">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F81255">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F81255">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r w:rsidRPr="0039678F">
        <w:t>Negative Aspects</w:t>
      </w:r>
    </w:p>
    <w:p w14:paraId="41B473F1" w14:textId="77777777" w:rsidR="008B0E18" w:rsidRPr="0039678F" w:rsidRDefault="008B0E18" w:rsidP="00F81255">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F81255">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18" w:name="_Toc507153541"/>
      <w:r w:rsidRPr="0039678F">
        <w:lastRenderedPageBreak/>
        <w:t xml:space="preserve">Development </w:t>
      </w:r>
      <w:r>
        <w:t>Tool</w:t>
      </w:r>
      <w:r w:rsidRPr="0039678F">
        <w:t xml:space="preserve"> Comparison</w:t>
      </w:r>
      <w:bookmarkEnd w:id="18"/>
    </w:p>
    <w:p w14:paraId="3EF0B948" w14:textId="77777777" w:rsidR="008B0E18" w:rsidRPr="0039678F" w:rsidRDefault="008B0E18" w:rsidP="008B0E18">
      <w:pPr>
        <w:pStyle w:val="Heading2"/>
      </w:pPr>
      <w:bookmarkStart w:id="19" w:name="_Toc507153542"/>
      <w:r w:rsidRPr="0039678F">
        <w:t>Native C++ Implementation</w:t>
      </w:r>
      <w:bookmarkEnd w:id="19"/>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20" w:name="_Toc507153543"/>
      <w:r w:rsidRPr="0039678F">
        <w:t>Unreal Engine 4</w:t>
      </w:r>
      <w:bookmarkEnd w:id="20"/>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21" w:name="_Toc507153544"/>
      <w:r w:rsidRPr="0039678F">
        <w:t>Unity</w:t>
      </w:r>
      <w:bookmarkEnd w:id="21"/>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22" w:name="_Toc507153545"/>
      <w:r w:rsidRPr="0039678F">
        <w:lastRenderedPageBreak/>
        <w:t>Overall Aim(s)</w:t>
      </w:r>
      <w:bookmarkEnd w:id="22"/>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23" w:name="_Toc507153546"/>
      <w:r w:rsidRPr="0039678F">
        <w:lastRenderedPageBreak/>
        <w:t>Initial Objectives</w:t>
      </w:r>
      <w:bookmarkEnd w:id="23"/>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F81255">
      <w:pPr>
        <w:pStyle w:val="ListParagraph"/>
        <w:numPr>
          <w:ilvl w:val="0"/>
          <w:numId w:val="5"/>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F81255">
      <w:pPr>
        <w:pStyle w:val="ListParagraph"/>
        <w:numPr>
          <w:ilvl w:val="0"/>
          <w:numId w:val="5"/>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24" w:name="_Toc507153547"/>
      <w:r w:rsidRPr="0039678F">
        <w:lastRenderedPageBreak/>
        <w:t>Project Management Approach</w:t>
      </w:r>
      <w:bookmarkEnd w:id="24"/>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F81255">
      <w:pPr>
        <w:numPr>
          <w:ilvl w:val="0"/>
          <w:numId w:val="25"/>
        </w:numPr>
        <w:tabs>
          <w:tab w:val="num" w:pos="720"/>
        </w:tabs>
      </w:pPr>
      <w:r w:rsidRPr="00C920F9">
        <w:rPr>
          <w:b/>
          <w:bCs/>
        </w:rPr>
        <w:t>Work Breakdown Structure (WBS)</w:t>
      </w:r>
    </w:p>
    <w:p w14:paraId="0097ABEF" w14:textId="77777777" w:rsidR="008B0E18" w:rsidRPr="00C920F9" w:rsidRDefault="008B0E18" w:rsidP="00F81255">
      <w:pPr>
        <w:numPr>
          <w:ilvl w:val="1"/>
          <w:numId w:val="25"/>
        </w:numPr>
        <w:tabs>
          <w:tab w:val="num" w:pos="1440"/>
        </w:tabs>
      </w:pPr>
      <w:r w:rsidRPr="00C920F9">
        <w:rPr>
          <w:b/>
          <w:bCs/>
        </w:rPr>
        <w:t>Structured list of tasks</w:t>
      </w:r>
    </w:p>
    <w:p w14:paraId="55AB9151" w14:textId="77777777" w:rsidR="008B0E18" w:rsidRPr="00C920F9" w:rsidRDefault="008B0E18" w:rsidP="00F81255">
      <w:pPr>
        <w:numPr>
          <w:ilvl w:val="1"/>
          <w:numId w:val="25"/>
        </w:numPr>
        <w:tabs>
          <w:tab w:val="num" w:pos="1440"/>
        </w:tabs>
      </w:pPr>
      <w:r w:rsidRPr="00C920F9">
        <w:rPr>
          <w:b/>
          <w:bCs/>
        </w:rPr>
        <w:t>Organized by phase</w:t>
      </w:r>
    </w:p>
    <w:p w14:paraId="31F2B1AF" w14:textId="77777777" w:rsidR="008B0E18" w:rsidRPr="00C920F9" w:rsidRDefault="008B0E18" w:rsidP="00F81255">
      <w:pPr>
        <w:numPr>
          <w:ilvl w:val="1"/>
          <w:numId w:val="25"/>
        </w:numPr>
        <w:tabs>
          <w:tab w:val="num" w:pos="1440"/>
        </w:tabs>
      </w:pPr>
      <w:r w:rsidRPr="00C920F9">
        <w:rPr>
          <w:b/>
          <w:bCs/>
        </w:rPr>
        <w:t>"Living" product backlog</w:t>
      </w:r>
    </w:p>
    <w:p w14:paraId="46976309" w14:textId="77777777" w:rsidR="008B0E18" w:rsidRPr="00C920F9" w:rsidRDefault="008B0E18" w:rsidP="00F81255">
      <w:pPr>
        <w:numPr>
          <w:ilvl w:val="0"/>
          <w:numId w:val="25"/>
        </w:numPr>
        <w:tabs>
          <w:tab w:val="num" w:pos="720"/>
        </w:tabs>
      </w:pPr>
      <w:r w:rsidRPr="00C920F9">
        <w:rPr>
          <w:b/>
          <w:bCs/>
        </w:rPr>
        <w:t>Gantt chart</w:t>
      </w:r>
    </w:p>
    <w:p w14:paraId="38BF2FA7" w14:textId="77777777" w:rsidR="008B0E18" w:rsidRPr="00C920F9" w:rsidRDefault="008B0E18" w:rsidP="00F81255">
      <w:pPr>
        <w:numPr>
          <w:ilvl w:val="1"/>
          <w:numId w:val="25"/>
        </w:numPr>
        <w:tabs>
          <w:tab w:val="num" w:pos="1440"/>
        </w:tabs>
      </w:pPr>
      <w:r w:rsidRPr="00C920F9">
        <w:rPr>
          <w:b/>
          <w:bCs/>
        </w:rPr>
        <w:t>Task sequence and progress visualised</w:t>
      </w:r>
    </w:p>
    <w:p w14:paraId="1993FC47" w14:textId="77777777" w:rsidR="008B0E18" w:rsidRPr="00C920F9" w:rsidRDefault="008B0E18" w:rsidP="00F81255">
      <w:pPr>
        <w:numPr>
          <w:ilvl w:val="1"/>
          <w:numId w:val="25"/>
        </w:numPr>
        <w:tabs>
          <w:tab w:val="num" w:pos="1440"/>
        </w:tabs>
      </w:pPr>
      <w:r w:rsidRPr="00C920F9">
        <w:rPr>
          <w:b/>
          <w:bCs/>
        </w:rPr>
        <w:t>Summary of the current phase</w:t>
      </w:r>
    </w:p>
    <w:p w14:paraId="5D41E4C4" w14:textId="77777777" w:rsidR="008B0E18" w:rsidRPr="00C920F9" w:rsidRDefault="008B0E18" w:rsidP="00F81255">
      <w:pPr>
        <w:numPr>
          <w:ilvl w:val="0"/>
          <w:numId w:val="25"/>
        </w:numPr>
        <w:tabs>
          <w:tab w:val="num" w:pos="720"/>
        </w:tabs>
      </w:pPr>
      <w:r w:rsidRPr="00C920F9">
        <w:rPr>
          <w:b/>
          <w:bCs/>
        </w:rPr>
        <w:t>Update regularly and record changes</w:t>
      </w:r>
    </w:p>
    <w:p w14:paraId="43F21D27" w14:textId="77777777" w:rsidR="008B0E18" w:rsidRPr="00C920F9" w:rsidRDefault="008B0E18" w:rsidP="00F81255">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F81255">
      <w:pPr>
        <w:numPr>
          <w:ilvl w:val="0"/>
          <w:numId w:val="24"/>
        </w:numPr>
      </w:pPr>
      <w:r w:rsidRPr="00D55BBE">
        <w:rPr>
          <w:b/>
          <w:bCs/>
        </w:rPr>
        <w:t>User stories</w:t>
      </w:r>
    </w:p>
    <w:p w14:paraId="3C254216" w14:textId="77777777" w:rsidR="008B0E18" w:rsidRPr="00D55BBE" w:rsidRDefault="008B0E18" w:rsidP="00F81255">
      <w:pPr>
        <w:numPr>
          <w:ilvl w:val="0"/>
          <w:numId w:val="24"/>
        </w:numPr>
      </w:pPr>
      <w:r w:rsidRPr="00D55BBE">
        <w:rPr>
          <w:b/>
          <w:bCs/>
        </w:rPr>
        <w:t>Product backlog</w:t>
      </w:r>
    </w:p>
    <w:p w14:paraId="7C652CF1" w14:textId="77777777" w:rsidR="008B0E18" w:rsidRPr="00D55BBE" w:rsidRDefault="008B0E18" w:rsidP="00F81255">
      <w:pPr>
        <w:numPr>
          <w:ilvl w:val="0"/>
          <w:numId w:val="24"/>
        </w:numPr>
      </w:pPr>
      <w:r w:rsidRPr="00D55BBE">
        <w:rPr>
          <w:b/>
          <w:bCs/>
        </w:rPr>
        <w:t>Iteration planning</w:t>
      </w:r>
    </w:p>
    <w:p w14:paraId="507A096B" w14:textId="77777777" w:rsidR="008B0E18" w:rsidRPr="00D55BBE" w:rsidRDefault="008B0E18" w:rsidP="00F81255">
      <w:pPr>
        <w:numPr>
          <w:ilvl w:val="0"/>
          <w:numId w:val="24"/>
        </w:numPr>
      </w:pPr>
      <w:r w:rsidRPr="00D55BBE">
        <w:rPr>
          <w:b/>
          <w:bCs/>
        </w:rPr>
        <w:t>Task board</w:t>
      </w:r>
    </w:p>
    <w:p w14:paraId="74C82F0D" w14:textId="77777777" w:rsidR="008B0E18" w:rsidRPr="00D55BBE" w:rsidRDefault="008B0E18" w:rsidP="00F81255">
      <w:pPr>
        <w:numPr>
          <w:ilvl w:val="0"/>
          <w:numId w:val="24"/>
        </w:numPr>
      </w:pPr>
      <w:r w:rsidRPr="00D55BBE">
        <w:rPr>
          <w:b/>
          <w:bCs/>
        </w:rPr>
        <w:t>Retrospective</w:t>
      </w:r>
    </w:p>
    <w:p w14:paraId="3EC1F61E" w14:textId="77777777" w:rsidR="008B0E18" w:rsidRPr="00D55BBE" w:rsidRDefault="008B0E18" w:rsidP="00F81255">
      <w:pPr>
        <w:numPr>
          <w:ilvl w:val="0"/>
          <w:numId w:val="24"/>
        </w:numPr>
      </w:pPr>
      <w:r w:rsidRPr="00D55BBE">
        <w:rPr>
          <w:b/>
          <w:bCs/>
        </w:rPr>
        <w:t>Burndown chart</w:t>
      </w:r>
    </w:p>
    <w:p w14:paraId="320BA20F" w14:textId="77777777" w:rsidR="008B0E18" w:rsidRPr="00D55BBE" w:rsidRDefault="008B0E18" w:rsidP="00F81255">
      <w:pPr>
        <w:numPr>
          <w:ilvl w:val="0"/>
          <w:numId w:val="24"/>
        </w:numPr>
      </w:pPr>
      <w:r w:rsidRPr="00D55BBE">
        <w:rPr>
          <w:b/>
          <w:bCs/>
        </w:rPr>
        <w:t>Velocity chart</w:t>
      </w:r>
    </w:p>
    <w:p w14:paraId="0354E608" w14:textId="77777777" w:rsidR="008B0E18" w:rsidRPr="00D55BBE" w:rsidRDefault="008B0E18" w:rsidP="00F81255">
      <w:pPr>
        <w:numPr>
          <w:ilvl w:val="0"/>
          <w:numId w:val="24"/>
        </w:numPr>
      </w:pPr>
      <w:r w:rsidRPr="00D55BBE">
        <w:rPr>
          <w:b/>
          <w:bCs/>
        </w:rPr>
        <w:t>Timeboxes</w:t>
      </w:r>
    </w:p>
    <w:p w14:paraId="374D6816" w14:textId="1BDCBC71" w:rsidR="00EE08A3" w:rsidRDefault="008B0E18" w:rsidP="00F81255">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F81255">
      <w:pPr>
        <w:numPr>
          <w:ilvl w:val="0"/>
          <w:numId w:val="26"/>
        </w:numPr>
        <w:tabs>
          <w:tab w:val="num" w:pos="720"/>
        </w:tabs>
      </w:pPr>
      <w:r w:rsidRPr="00C920F9">
        <w:rPr>
          <w:b/>
          <w:bCs/>
        </w:rPr>
        <w:t>Task list</w:t>
      </w:r>
    </w:p>
    <w:p w14:paraId="731223F7" w14:textId="77777777" w:rsidR="008B0E18" w:rsidRPr="00C920F9" w:rsidRDefault="008B0E18" w:rsidP="00F81255">
      <w:pPr>
        <w:numPr>
          <w:ilvl w:val="0"/>
          <w:numId w:val="26"/>
        </w:numPr>
        <w:tabs>
          <w:tab w:val="num" w:pos="720"/>
        </w:tabs>
      </w:pPr>
      <w:r w:rsidRPr="00C920F9">
        <w:rPr>
          <w:b/>
          <w:bCs/>
        </w:rPr>
        <w:t>WBS</w:t>
      </w:r>
    </w:p>
    <w:p w14:paraId="19FAAC8D" w14:textId="77777777" w:rsidR="008B0E18" w:rsidRPr="00C920F9" w:rsidRDefault="008B0E18" w:rsidP="00F81255">
      <w:pPr>
        <w:numPr>
          <w:ilvl w:val="0"/>
          <w:numId w:val="26"/>
        </w:numPr>
        <w:tabs>
          <w:tab w:val="num" w:pos="720"/>
        </w:tabs>
      </w:pPr>
      <w:r w:rsidRPr="00C920F9">
        <w:rPr>
          <w:b/>
          <w:bCs/>
        </w:rPr>
        <w:lastRenderedPageBreak/>
        <w:t>Critical path</w:t>
      </w:r>
    </w:p>
    <w:p w14:paraId="40BA4D67" w14:textId="77777777" w:rsidR="008B0E18" w:rsidRPr="00C920F9" w:rsidRDefault="008B0E18" w:rsidP="00F81255">
      <w:pPr>
        <w:numPr>
          <w:ilvl w:val="0"/>
          <w:numId w:val="26"/>
        </w:numPr>
        <w:tabs>
          <w:tab w:val="num" w:pos="720"/>
        </w:tabs>
      </w:pPr>
      <w:r w:rsidRPr="00C920F9">
        <w:rPr>
          <w:b/>
          <w:bCs/>
        </w:rPr>
        <w:t xml:space="preserve">Gantt </w:t>
      </w:r>
    </w:p>
    <w:p w14:paraId="46383A64" w14:textId="77777777" w:rsidR="008B0E18" w:rsidRPr="00C920F9" w:rsidRDefault="008B0E18" w:rsidP="00F81255">
      <w:pPr>
        <w:numPr>
          <w:ilvl w:val="0"/>
          <w:numId w:val="26"/>
        </w:numPr>
        <w:tabs>
          <w:tab w:val="num" w:pos="720"/>
        </w:tabs>
      </w:pPr>
      <w:r w:rsidRPr="00C920F9">
        <w:rPr>
          <w:b/>
          <w:bCs/>
        </w:rPr>
        <w:t>Dependencies</w:t>
      </w:r>
    </w:p>
    <w:p w14:paraId="767FC5D4" w14:textId="1E2611CD" w:rsidR="00EE08A3" w:rsidRPr="00C920F9" w:rsidRDefault="008B0E18" w:rsidP="00F81255">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25" w:name="_Toc481159865"/>
      <w:r>
        <w:br w:type="page"/>
      </w:r>
    </w:p>
    <w:p w14:paraId="4040B598" w14:textId="77777777" w:rsidR="008B0E18" w:rsidRPr="0039678F" w:rsidRDefault="008B0E18" w:rsidP="008B0E18">
      <w:pPr>
        <w:pStyle w:val="Heading1"/>
      </w:pPr>
      <w:bookmarkStart w:id="26" w:name="_Toc507153548"/>
      <w:r w:rsidRPr="0039678F">
        <w:lastRenderedPageBreak/>
        <w:t>Initial Plan</w:t>
      </w:r>
      <w:bookmarkEnd w:id="26"/>
    </w:p>
    <w:p w14:paraId="0D836FB3" w14:textId="58F28B96" w:rsidR="008B0E18" w:rsidRDefault="008B0E18" w:rsidP="008B0E18">
      <w:pPr>
        <w:pStyle w:val="Heading2"/>
      </w:pPr>
      <w:bookmarkStart w:id="27" w:name="_Toc507153549"/>
      <w:r w:rsidRPr="0039678F">
        <w:t>Risk Assessment and Evaluation</w:t>
      </w:r>
      <w:bookmarkEnd w:id="27"/>
    </w:p>
    <w:p w14:paraId="6BE1CF22" w14:textId="579D8FC4" w:rsidR="00AA63FC" w:rsidRPr="00AA63FC" w:rsidRDefault="00AA63FC" w:rsidP="00AA63FC">
      <w:pPr>
        <w:pStyle w:val="Caption"/>
      </w:pPr>
      <w:bookmarkStart w:id="28" w:name="_Toc512791474"/>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28"/>
    </w:p>
    <w:tbl>
      <w:tblPr>
        <w:tblStyle w:val="CommentReference"/>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Style w:val="CommentReference"/>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29" w:name="_Toc507153550"/>
      <w:r w:rsidRPr="0039678F">
        <w:lastRenderedPageBreak/>
        <w:t>Task List</w:t>
      </w:r>
      <w:bookmarkEnd w:id="29"/>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F81255">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F81255">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F81255">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F81255">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F81255">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25"/>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30" w:name="_Toc507153551"/>
      <w:r w:rsidRPr="0039678F">
        <w:lastRenderedPageBreak/>
        <w:t>Work Breakdown Structure (WBS)</w:t>
      </w:r>
      <w:bookmarkEnd w:id="30"/>
    </w:p>
    <w:p w14:paraId="7732EE8F" w14:textId="56ED3644" w:rsidR="00AA63FC" w:rsidRPr="00AA63FC" w:rsidRDefault="00AA63FC" w:rsidP="00AA63FC">
      <w:pPr>
        <w:pStyle w:val="Caption"/>
      </w:pPr>
      <w:bookmarkStart w:id="31" w:name="_Toc512791483"/>
      <w:r>
        <w:t xml:space="preserve">Figure </w:t>
      </w:r>
      <w:r>
        <w:fldChar w:fldCharType="begin"/>
      </w:r>
      <w:r>
        <w:instrText xml:space="preserve"> SEQ Figure \* ARABIC </w:instrText>
      </w:r>
      <w:r>
        <w:fldChar w:fldCharType="separate"/>
      </w:r>
      <w:r w:rsidR="00EE236E">
        <w:rPr>
          <w:noProof/>
        </w:rPr>
        <w:t>6</w:t>
      </w:r>
      <w:r>
        <w:fldChar w:fldCharType="end"/>
      </w:r>
      <w:r>
        <w:t xml:space="preserve">: </w:t>
      </w:r>
      <w:r w:rsidRPr="00F555B1">
        <w:t>The top level WBS Diagram.</w:t>
      </w:r>
      <w:bookmarkEnd w:id="31"/>
    </w:p>
    <w:p w14:paraId="6E9DFDEC" w14:textId="7D51DFDD" w:rsidR="008B0E18" w:rsidRDefault="00633EBA"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6" o:title=""/>
            <w10:wrap type="square"/>
          </v:shape>
          <o:OLEObject Type="Embed" ProgID="Visio.Drawing.15" ShapeID="_x0000_s1026" DrawAspect="Content" ObjectID="_1586562521" r:id="rId17"/>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32" w:name="_Toc512791475"/>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32"/>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8"/>
          <w:footerReference w:type="default" r:id="rId19"/>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33" w:name="_Toc507153552"/>
      <w:r w:rsidRPr="0039678F">
        <w:lastRenderedPageBreak/>
        <w:t>Gantt Chart</w:t>
      </w:r>
      <w:bookmarkEnd w:id="33"/>
    </w:p>
    <w:p w14:paraId="7E38E6C2" w14:textId="036002C8" w:rsidR="008B0E18" w:rsidRPr="0039678F" w:rsidRDefault="00AA63FC" w:rsidP="00AA63FC">
      <w:pPr>
        <w:pStyle w:val="Caption"/>
      </w:pPr>
      <w:bookmarkStart w:id="34" w:name="_Toc512791484"/>
      <w:r>
        <w:t xml:space="preserve">Figure </w:t>
      </w:r>
      <w:r>
        <w:fldChar w:fldCharType="begin"/>
      </w:r>
      <w:r>
        <w:instrText xml:space="preserve"> SEQ Figure \* ARABIC </w:instrText>
      </w:r>
      <w:r>
        <w:fldChar w:fldCharType="separate"/>
      </w:r>
      <w:r w:rsidR="00EE236E">
        <w:rPr>
          <w:noProof/>
        </w:rPr>
        <w:t>7</w:t>
      </w:r>
      <w:r>
        <w:fldChar w:fldCharType="end"/>
      </w:r>
      <w:r>
        <w:t xml:space="preserve">: Project Gantt Chart,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0"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34"/>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35" w:name="_Toc507153553"/>
      <w:r w:rsidRPr="0039678F">
        <w:lastRenderedPageBreak/>
        <w:t>High Level Implementation Planning</w:t>
      </w:r>
      <w:bookmarkEnd w:id="35"/>
    </w:p>
    <w:p w14:paraId="7905E882" w14:textId="77777777" w:rsidR="008B0E18" w:rsidRPr="0039678F" w:rsidRDefault="008B0E18" w:rsidP="008B0E18">
      <w:pPr>
        <w:pStyle w:val="Heading2"/>
        <w:spacing w:line="240" w:lineRule="auto"/>
      </w:pPr>
      <w:bookmarkStart w:id="36" w:name="_Toc507153554"/>
      <w:r w:rsidRPr="0039678F">
        <w:t>Class Overview</w:t>
      </w:r>
      <w:bookmarkEnd w:id="36"/>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41ACC21E" w:rsidR="00AA63FC" w:rsidRPr="0039678F" w:rsidRDefault="00AA63FC" w:rsidP="00AA63FC">
      <w:pPr>
        <w:pStyle w:val="Caption"/>
      </w:pPr>
      <w:bookmarkStart w:id="37" w:name="_Toc512791485"/>
      <w:r>
        <w:t xml:space="preserve">Figure </w:t>
      </w:r>
      <w:r>
        <w:fldChar w:fldCharType="begin"/>
      </w:r>
      <w:r>
        <w:instrText xml:space="preserve"> SEQ Figure \* ARABIC </w:instrText>
      </w:r>
      <w:r>
        <w:fldChar w:fldCharType="separate"/>
      </w:r>
      <w:r w:rsidR="00EE236E">
        <w:rPr>
          <w:noProof/>
        </w:rPr>
        <w:t>8</w:t>
      </w:r>
      <w:r>
        <w:fldChar w:fldCharType="end"/>
      </w:r>
      <w:r>
        <w:t>: UML Class Diagram for the project (top-level, initial diagram).</w:t>
      </w:r>
      <w:bookmarkEnd w:id="37"/>
    </w:p>
    <w:p w14:paraId="3E515029" w14:textId="2A61DB80" w:rsidR="008B0E18" w:rsidRPr="0039678F" w:rsidRDefault="00633EBA" w:rsidP="008B0E18">
      <w:r>
        <w:rPr>
          <w:noProof/>
        </w:rPr>
        <w:object w:dxaOrig="0" w:dyaOrig="0" w14:anchorId="150EB14A">
          <v:shape id="_x0000_s1027" type="#_x0000_t75" style="position:absolute;margin-left:20.85pt;margin-top:7.7pt;width:407.8pt;height:285.6pt;z-index:251661824">
            <v:imagedata r:id="rId21" o:title=""/>
            <w10:wrap type="square"/>
          </v:shape>
          <o:OLEObject Type="Embed" ProgID="Visio.Drawing.15" ShapeID="_x0000_s1027" DrawAspect="Content" ObjectID="_1586562522" r:id="rId22"/>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07804D6D" w:rsidR="00783B2E" w:rsidRPr="0039678F" w:rsidRDefault="00633EBA" w:rsidP="00783B2E">
      <w:pPr>
        <w:pStyle w:val="Caption"/>
      </w:pPr>
      <w:bookmarkStart w:id="38" w:name="_Toc512791486"/>
      <w:r>
        <w:rPr>
          <w:noProof/>
        </w:rPr>
        <w:object w:dxaOrig="0" w:dyaOrig="0" w14:anchorId="6FB42C30">
          <v:shape id="_x0000_s1028" type="#_x0000_t75" style="position:absolute;margin-left:23.35pt;margin-top:15.8pt;width:403.8pt;height:209.65pt;z-index:251662848">
            <v:imagedata r:id="rId23" o:title=""/>
            <w10:wrap type="square"/>
          </v:shape>
          <o:OLEObject Type="Embed" ProgID="Visio.Drawing.15" ShapeID="_x0000_s1028" DrawAspect="Content" ObjectID="_1586562523" r:id="rId24"/>
        </w:object>
      </w:r>
      <w:r w:rsidR="00783B2E">
        <w:t xml:space="preserve">Figure </w:t>
      </w:r>
      <w:r w:rsidR="00783B2E">
        <w:fldChar w:fldCharType="begin"/>
      </w:r>
      <w:r w:rsidR="00783B2E">
        <w:instrText xml:space="preserve"> SEQ Figure \* ARABIC </w:instrText>
      </w:r>
      <w:r w:rsidR="00783B2E">
        <w:fldChar w:fldCharType="separate"/>
      </w:r>
      <w:r w:rsidR="00EE236E">
        <w:rPr>
          <w:noProof/>
        </w:rPr>
        <w:t>9</w:t>
      </w:r>
      <w:r w:rsidR="00783B2E">
        <w:fldChar w:fldCharType="end"/>
      </w:r>
      <w:r w:rsidR="00783B2E">
        <w:t>: Project Top-Level Program Flow Diagram</w:t>
      </w:r>
      <w:bookmarkEnd w:id="38"/>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39" w:name="_Toc507153555"/>
      <w:r w:rsidRPr="0039678F">
        <w:lastRenderedPageBreak/>
        <w:t>High Level Pseudocode</w:t>
      </w:r>
      <w:bookmarkEnd w:id="39"/>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F81255">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F81255">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F81255">
      <w:pPr>
        <w:pStyle w:val="ListParagraph"/>
        <w:numPr>
          <w:ilvl w:val="0"/>
          <w:numId w:val="15"/>
        </w:numPr>
        <w:rPr>
          <w:lang w:val="en-GB"/>
        </w:rPr>
      </w:pPr>
      <w:r w:rsidRPr="0039678F">
        <w:rPr>
          <w:lang w:val="en-GB"/>
        </w:rPr>
        <w:t>Get Level-Generation Biases.</w:t>
      </w:r>
    </w:p>
    <w:p w14:paraId="4FAB69B3" w14:textId="77777777" w:rsidR="008B0E18" w:rsidRDefault="008B0E18" w:rsidP="00F81255">
      <w:pPr>
        <w:pStyle w:val="ListParagraph"/>
        <w:numPr>
          <w:ilvl w:val="0"/>
          <w:numId w:val="15"/>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F81255">
      <w:pPr>
        <w:pStyle w:val="ListParagraph"/>
        <w:numPr>
          <w:ilvl w:val="0"/>
          <w:numId w:val="16"/>
        </w:numPr>
        <w:rPr>
          <w:lang w:val="en-GB"/>
        </w:rPr>
      </w:pPr>
      <w:r>
        <w:rPr>
          <w:lang w:val="en-GB"/>
        </w:rPr>
        <w:t>Initialise Level Bounds.</w:t>
      </w:r>
    </w:p>
    <w:p w14:paraId="061537C9" w14:textId="77777777" w:rsidR="008B0E18" w:rsidRDefault="008B0E18" w:rsidP="00F81255">
      <w:pPr>
        <w:pStyle w:val="ListParagraph"/>
        <w:numPr>
          <w:ilvl w:val="0"/>
          <w:numId w:val="16"/>
        </w:numPr>
        <w:rPr>
          <w:lang w:val="en-GB"/>
        </w:rPr>
      </w:pPr>
      <w:r>
        <w:rPr>
          <w:lang w:val="en-GB"/>
        </w:rPr>
        <w:t>Place a floor within these bounds.</w:t>
      </w:r>
    </w:p>
    <w:p w14:paraId="7709DD4D" w14:textId="77777777" w:rsidR="008B0E18" w:rsidRDefault="008B0E18" w:rsidP="00F81255">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F81255">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F81255">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F81255">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40" w:name="_Toc507153556"/>
      <w:r w:rsidRPr="0039678F">
        <w:lastRenderedPageBreak/>
        <w:t>Resource Implications</w:t>
      </w:r>
      <w:bookmarkEnd w:id="40"/>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7659EDF0" w:rsidR="008B0E18" w:rsidRDefault="008B0E18" w:rsidP="008B0E18">
      <w:r w:rsidRPr="0039678F">
        <w:t>For the literature I have purchased, the cost is noted in the table below:</w:t>
      </w:r>
    </w:p>
    <w:p w14:paraId="6D6C93EB" w14:textId="2EF1CEB2" w:rsidR="00783B2E" w:rsidRPr="0039678F" w:rsidRDefault="00783B2E" w:rsidP="00783B2E">
      <w:pPr>
        <w:pStyle w:val="Caption"/>
      </w:pPr>
      <w:bookmarkStart w:id="41" w:name="_Toc512791476"/>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41"/>
    </w:p>
    <w:tbl>
      <w:tblPr>
        <w:tblStyle w:val="CommentReference"/>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77777777" w:rsidR="001863E8" w:rsidRDefault="001863E8" w:rsidP="001863E8">
      <w:pPr>
        <w:pStyle w:val="Heading1"/>
      </w:pPr>
      <w:r>
        <w:lastRenderedPageBreak/>
        <w:t>Implementation</w:t>
      </w:r>
    </w:p>
    <w:p w14:paraId="3A7B37F6" w14:textId="77777777" w:rsidR="00C1686D" w:rsidRPr="0040754F" w:rsidRDefault="00C1686D" w:rsidP="00C1686D">
      <w:pPr>
        <w:pStyle w:val="Heading2"/>
      </w:pPr>
      <w:bookmarkStart w:id="42" w:name="_Toc512512875"/>
      <w:r w:rsidRPr="0040754F">
        <w:t>Considered Methods for Balancing the Space Filling Algorithm</w:t>
      </w:r>
      <w:bookmarkEnd w:id="42"/>
    </w:p>
    <w:p w14:paraId="241EAFCF" w14:textId="69BC13E0"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 xml:space="preserve">I was able to determine that the </w:t>
      </w:r>
      <w:r w:rsidR="0081702E">
        <w:t>coefficient</w:t>
      </w:r>
      <w:r>
        <w: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6D3D7A5A" w:rsidR="00C1686D" w:rsidRPr="008D411E" w:rsidRDefault="00C1686D" w:rsidP="00C1686D">
      <w:r>
        <w:t xml:space="preserve">These </w:t>
      </w:r>
      <w:r w:rsidR="0081702E">
        <w:t>coefficient</w:t>
      </w:r>
      <w:r>
        <w:t xml:space="preserve">s will be used for balancing the placement of Zones, within the level-generation area as defined by the User. </w:t>
      </w:r>
      <w:r w:rsidRPr="0040754F">
        <w:rPr>
          <w:rStyle w:val="SubtleReference"/>
        </w:rPr>
        <w:t>(Raul Lara-Cabrera et al, 2017)</w:t>
      </w:r>
    </w:p>
    <w:p w14:paraId="113D5CFD" w14:textId="3A8399CD" w:rsidR="00C1686D" w:rsidRPr="0040754F" w:rsidRDefault="00C1686D" w:rsidP="00C1686D">
      <w:r w:rsidRPr="0040754F">
        <w:t xml:space="preserve">For the </w:t>
      </w:r>
      <w:r>
        <w:t>D</w:t>
      </w:r>
      <w:r w:rsidRPr="0040754F">
        <w:t xml:space="preserve">efensiveness </w:t>
      </w:r>
      <w:r w:rsidR="0081702E">
        <w:t>coefficient</w:t>
      </w:r>
      <w:r w:rsidRPr="0040754F">
        <w:t>, d</w:t>
      </w:r>
      <w:r w:rsidRPr="0040754F">
        <w:rPr>
          <w:vertAlign w:val="subscript"/>
        </w:rPr>
        <w:t>i</w:t>
      </w:r>
      <w:r w:rsidRPr="0040754F">
        <w:t>, the following equation is used:</w:t>
      </w:r>
    </w:p>
    <w:p w14:paraId="7A251825" w14:textId="4CC80D07" w:rsidR="00C1686D" w:rsidRDefault="00C1686D"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Pr="0040754F">
        <w:rPr>
          <w:rFonts w:eastAsiaTheme="minorEastAsia"/>
        </w:rPr>
        <w:t xml:space="preserve">  </w:t>
      </w:r>
      <w:r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w:t>
      </w:r>
      <w:proofErr w:type="spellStart"/>
      <w:r w:rsidRPr="0040754F">
        <w:t>Density</w:t>
      </w:r>
      <w:r w:rsidRPr="0040754F">
        <w:rPr>
          <w:vertAlign w:val="subscript"/>
        </w:rPr>
        <w:t>i</w:t>
      </w:r>
      <w:proofErr w:type="spellEnd"/>
      <w:r w:rsidRPr="0040754F">
        <w:t>), is calculated with the following equation:</w:t>
      </w:r>
    </w:p>
    <w:p w14:paraId="60E37F23" w14:textId="5CD6A8D6" w:rsidR="00C1686D" w:rsidRDefault="00C1686D"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 xml:space="preserve">  </w:t>
      </w:r>
      <w:r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proofErr w:type="spellStart"/>
      <w:r w:rsidRPr="0040754F">
        <w:rPr>
          <w:rFonts w:cstheme="minorHAnsi"/>
        </w:rPr>
        <w:t>δ</w:t>
      </w:r>
      <w:r w:rsidRPr="0040754F">
        <w:rPr>
          <w:vertAlign w:val="subscript"/>
        </w:rPr>
        <w:t>i</w:t>
      </w:r>
      <w:proofErr w:type="spellEnd"/>
      <w:r w:rsidRPr="0040754F">
        <w:t xml:space="preserve"> equating to the object </w:t>
      </w:r>
      <w:r>
        <w:t>count</w:t>
      </w:r>
      <w:r w:rsidRPr="0040754F">
        <w:t xml:space="preserve"> of zone </w:t>
      </w:r>
      <w:proofErr w:type="spellStart"/>
      <w:r w:rsidRPr="0040754F">
        <w:t>i</w:t>
      </w:r>
      <w:proofErr w:type="spellEnd"/>
      <w:r w:rsidRPr="0040754F">
        <w:t xml:space="preserve"> and </w:t>
      </w:r>
      <w:proofErr w:type="spellStart"/>
      <w:r w:rsidRPr="0040754F">
        <w:rPr>
          <w:rFonts w:cstheme="minorHAnsi"/>
        </w:rPr>
        <w:t>δ</w:t>
      </w:r>
      <w:r w:rsidRPr="0040754F">
        <w:rPr>
          <w:rFonts w:cstheme="minorHAnsi"/>
          <w:vertAlign w:val="subscript"/>
        </w:rPr>
        <w:t>MAX</w:t>
      </w:r>
      <w:proofErr w:type="spellEnd"/>
      <w:r w:rsidRPr="0040754F">
        <w:rPr>
          <w:rFonts w:cstheme="minorHAnsi"/>
        </w:rPr>
        <w:t xml:space="preserve"> equating to the highest </w:t>
      </w:r>
      <w:r>
        <w:rPr>
          <w:rFonts w:cstheme="minorHAnsi"/>
        </w:rPr>
        <w:t>object count</w:t>
      </w:r>
      <w:r w:rsidRPr="0040754F">
        <w:rPr>
          <w:rFonts w:cstheme="minorHAnsi"/>
        </w:rPr>
        <w:t xml:space="preserve">. For example, in the Level-Generator,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rPr>
          <w:rFonts w:cstheme="minorHAnsi"/>
        </w:rPr>
        <w:t>= 5 (as there are at most, 5 objects in a Zone), then for a given zone (</w:t>
      </w:r>
      <w:proofErr w:type="spellStart"/>
      <w:r w:rsidRPr="0040754F">
        <w:rPr>
          <w:rFonts w:cstheme="minorHAnsi"/>
        </w:rPr>
        <w:t>i</w:t>
      </w:r>
      <w:proofErr w:type="spellEnd"/>
      <w:r w:rsidRPr="0040754F">
        <w:rPr>
          <w:rFonts w:cstheme="minorHAnsi"/>
        </w:rPr>
        <w:t>), there are 2 objects in that zone, so</w:t>
      </w:r>
      <w:r>
        <w:rPr>
          <w:rFonts w:cstheme="minorHAnsi"/>
        </w:rPr>
        <w:t>:</w:t>
      </w:r>
    </w:p>
    <w:p w14:paraId="6D46D2F9" w14:textId="5EEACA24" w:rsidR="00C1686D" w:rsidRDefault="00C1686D"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w:t>
      </w:r>
      <w:proofErr w:type="spellStart"/>
      <w:r>
        <w:t>TotalZoneObjectArea</w:t>
      </w:r>
      <w:proofErr w:type="spellEnd"/>
      <w:r>
        <w:t xml:space="preserve">,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xml:space="preserve">. Where ZoneObjectCount is the number of objects (components) present in the Zone, </w:t>
      </w:r>
      <w:proofErr w:type="spellStart"/>
      <w:r>
        <w:rPr>
          <w:rFonts w:eastAsiaTheme="minorEastAsia"/>
        </w:rPr>
        <w:t>Scale</w:t>
      </w:r>
      <w:r>
        <w:rPr>
          <w:rFonts w:eastAsiaTheme="minorEastAsia"/>
          <w:vertAlign w:val="subscript"/>
        </w:rPr>
        <w:t>X</w:t>
      </w:r>
      <w:proofErr w:type="spellEnd"/>
      <w:r>
        <w:rPr>
          <w:rFonts w:eastAsiaTheme="minorEastAsia"/>
        </w:rPr>
        <w:t xml:space="preserve"> is the X-Scale of </w:t>
      </w:r>
      <w:r>
        <w:rPr>
          <w:rFonts w:eastAsiaTheme="minorEastAsia"/>
        </w:rPr>
        <w:lastRenderedPageBreak/>
        <w:t xml:space="preserve">object-j in the Zone and </w:t>
      </w:r>
      <w:proofErr w:type="spellStart"/>
      <w:r>
        <w:rPr>
          <w:rFonts w:eastAsiaTheme="minorEastAsia"/>
        </w:rPr>
        <w:t>Scale</w:t>
      </w:r>
      <w:r>
        <w:rPr>
          <w:rFonts w:eastAsiaTheme="minorEastAsia"/>
          <w:vertAlign w:val="subscript"/>
        </w:rPr>
        <w:t>Y</w:t>
      </w:r>
      <w:proofErr w:type="spellEnd"/>
      <w:r>
        <w:rPr>
          <w:rFonts w:eastAsiaTheme="minorEastAsia"/>
        </w:rPr>
        <w:t xml:space="preserve"> is the Y-Scale of object-j in the Zone. Following through with Zone </w:t>
      </w:r>
      <w:proofErr w:type="spellStart"/>
      <w:r>
        <w:rPr>
          <w:rFonts w:eastAsiaTheme="minorEastAsia"/>
        </w:rPr>
        <w:t>i</w:t>
      </w:r>
      <w:proofErr w:type="spellEnd"/>
      <w:r>
        <w:rPr>
          <w:rFonts w:eastAsiaTheme="minorEastAsia"/>
        </w:rPr>
        <w:t xml:space="preserve">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w:t>
      </w:r>
      <w:proofErr w:type="spellStart"/>
      <w:r w:rsidRPr="0040754F">
        <w:t>Density</w:t>
      </w:r>
      <w:r w:rsidRPr="0040754F">
        <w:rPr>
          <w:vertAlign w:val="subscript"/>
        </w:rPr>
        <w:t>paths</w:t>
      </w:r>
      <w:proofErr w:type="spellEnd"/>
      <w:r w:rsidRPr="0040754F">
        <w:t>), the following equation is used:</w:t>
      </w:r>
    </w:p>
    <w:p w14:paraId="2DDCC907" w14:textId="77777777" w:rsidR="00C1686D" w:rsidRPr="0040754F" w:rsidRDefault="00C1686D"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 xml:space="preserve">  </w:t>
      </w:r>
      <w:r w:rsidRPr="0040754F">
        <w:rPr>
          <w:rStyle w:val="SubtleReference"/>
        </w:rPr>
        <w:t>(Raul Lara-Cabrera et al, 2017)</w:t>
      </w:r>
    </w:p>
    <w:p w14:paraId="0A18E59E" w14:textId="03BDECE0" w:rsidR="00C1686D" w:rsidRDefault="00C1686D" w:rsidP="00C1686D">
      <w:r w:rsidRPr="0040754F">
        <w:t xml:space="preserve">Where </w:t>
      </w:r>
      <w:proofErr w:type="spellStart"/>
      <w:r w:rsidRPr="0040754F">
        <w:t>γ</w:t>
      </w:r>
      <w:r w:rsidRPr="0040754F">
        <w:rPr>
          <w:vertAlign w:val="subscript"/>
        </w:rPr>
        <w:t>i</w:t>
      </w:r>
      <w:proofErr w:type="spellEnd"/>
      <w:r w:rsidRPr="0040754F">
        <w:t xml:space="preserve"> represents the degree of node </w:t>
      </w:r>
      <w:proofErr w:type="spellStart"/>
      <w:r w:rsidRPr="0040754F">
        <w:t>i</w:t>
      </w:r>
      <w:proofErr w:type="spellEnd"/>
      <w:r w:rsidRPr="0040754F">
        <w:t xml:space="preserve"> (the degree is the number of edges connected to each node</w:t>
      </w:r>
      <w:r>
        <w:t>,</w:t>
      </w:r>
      <w:r w:rsidRPr="0040754F">
        <w:t xml:space="preserve"> (</w:t>
      </w:r>
      <w:r w:rsidRPr="0040754F">
        <w:rPr>
          <w:rStyle w:val="SubtleReference"/>
        </w:rPr>
        <w:t>The MathWorks, ©1994-2018</w:t>
      </w:r>
      <w:r w:rsidRPr="0040754F">
        <w:t xml:space="preserve">) in this case though, the number of adjacent zones will be used instead) and </w:t>
      </w:r>
      <w:proofErr w:type="spellStart"/>
      <w:r w:rsidRPr="0040754F">
        <w:t>δ</w:t>
      </w:r>
      <w:r w:rsidRPr="0040754F">
        <w:rPr>
          <w:vertAlign w:val="subscript"/>
        </w:rPr>
        <w:t>j</w:t>
      </w:r>
      <w:proofErr w:type="spellEnd"/>
      <w:r w:rsidRPr="0040754F">
        <w:rPr>
          <w:vertAlign w:val="subscript"/>
        </w:rPr>
        <w:t xml:space="preserve">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C1686D"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31C71AE6" w:rsidR="00C1686D" w:rsidRPr="0040754F" w:rsidRDefault="00C1686D" w:rsidP="00C1686D">
      <w:r w:rsidRPr="0040754F">
        <w:lastRenderedPageBreak/>
        <w:t xml:space="preserve">For the flanking </w:t>
      </w:r>
      <w:r w:rsidR="0081702E">
        <w:t>coefficient</w:t>
      </w:r>
      <w:r w:rsidRPr="0040754F">
        <w:t xml:space="preserve"> (</w:t>
      </w:r>
      <w:proofErr w:type="spellStart"/>
      <w:r w:rsidRPr="0040754F">
        <w:t>k</w:t>
      </w:r>
      <w:r w:rsidRPr="0040754F">
        <w:rPr>
          <w:vertAlign w:val="subscript"/>
        </w:rPr>
        <w:t>i</w:t>
      </w:r>
      <w:proofErr w:type="spellEnd"/>
      <w:r w:rsidRPr="0040754F">
        <w:t>), this equation is used:</w:t>
      </w:r>
    </w:p>
    <w:p w14:paraId="3440204B" w14:textId="77777777" w:rsidR="00C1686D" w:rsidRPr="0040754F" w:rsidRDefault="00C1686D"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adjacent Zones to the Zone being considered and </w:t>
      </w:r>
      <w:proofErr w:type="spellStart"/>
      <w:r w:rsidRPr="0040754F">
        <w:rPr>
          <w:rFonts w:cstheme="minorHAnsi"/>
        </w:rPr>
        <w:t>γ</w:t>
      </w:r>
      <w:r w:rsidRPr="0040754F">
        <w:rPr>
          <w:vertAlign w:val="subscript"/>
        </w:rPr>
        <w:t>i</w:t>
      </w:r>
      <w:proofErr w:type="spellEnd"/>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C1686D"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77777777" w:rsidR="00C1686D" w:rsidRPr="0040754F" w:rsidRDefault="00C1686D" w:rsidP="00C1686D">
      <w:pPr>
        <w:pStyle w:val="Heading2"/>
      </w:pPr>
      <w:bookmarkStart w:id="43" w:name="_Toc512512876"/>
      <w:r w:rsidRPr="0040754F">
        <w:lastRenderedPageBreak/>
        <w:t>Setting-Up a Plugin in Unreal Engine 4 (UE4)</w:t>
      </w:r>
      <w:bookmarkEnd w:id="43"/>
    </w:p>
    <w:p w14:paraId="07564917" w14:textId="77777777" w:rsidR="00C1686D" w:rsidRPr="0040754F" w:rsidRDefault="00C1686D" w:rsidP="00C1686D">
      <w:r w:rsidRPr="0040754F">
        <w:t>To start off, I initiated the creation of a toolbar plugin, providing me with a base plugin, that I could build the Balanced FPS Level Generator on top of.</w:t>
      </w:r>
    </w:p>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 xml:space="preserve">urrently a blank box is shown, as there are no children of the </w:t>
      </w:r>
      <w:proofErr w:type="spellStart"/>
      <w:r w:rsidRPr="0040754F">
        <w:t>UBaseEditorTool</w:t>
      </w:r>
      <w:proofErr w:type="spellEnd"/>
      <w:r w:rsidRPr="0040754F">
        <w:t xml:space="preserve">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57949772" w:rsidR="00C1686D" w:rsidRPr="0040754F" w:rsidRDefault="004011B7" w:rsidP="004011B7">
      <w:pPr>
        <w:pStyle w:val="Caption"/>
      </w:pPr>
      <w:bookmarkStart w:id="44" w:name="_Toc512791487"/>
      <w:r>
        <w:t xml:space="preserve">Figure </w:t>
      </w:r>
      <w:r>
        <w:fldChar w:fldCharType="begin"/>
      </w:r>
      <w:r>
        <w:instrText xml:space="preserve"> SEQ Figure \* ARABIC </w:instrText>
      </w:r>
      <w:r>
        <w:fldChar w:fldCharType="separate"/>
      </w:r>
      <w:r w:rsidR="00EE236E">
        <w:rPr>
          <w:noProof/>
        </w:rPr>
        <w:t>10</w:t>
      </w:r>
      <w:r>
        <w:fldChar w:fldCharType="end"/>
      </w:r>
      <w:r>
        <w:t>: Screenshot of the 'Procedural' menu-option, added to the Edit menu</w:t>
      </w:r>
      <w:r>
        <w:rPr>
          <w:noProof/>
        </w:rPr>
        <w:t xml:space="preserve"> of the UE4-Editor.</w:t>
      </w:r>
      <w:bookmarkEnd w:id="44"/>
    </w:p>
    <w:p w14:paraId="5D79DFA3" w14:textId="018E309B" w:rsidR="00C1686D" w:rsidRPr="0040754F" w:rsidRDefault="00C1686D" w:rsidP="00C1686D"/>
    <w:p w14:paraId="27855F7C" w14:textId="49474F53" w:rsidR="00C1686D" w:rsidRPr="0040754F" w:rsidRDefault="004011B7" w:rsidP="00C1686D">
      <w:r w:rsidRPr="0040754F">
        <w:rPr>
          <w:noProof/>
        </w:rPr>
        <w:drawing>
          <wp:anchor distT="0" distB="0" distL="114300" distR="114300" simplePos="0" relativeHeight="251670016" behindDoc="0" locked="0" layoutInCell="1" allowOverlap="1" wp14:anchorId="2287A597" wp14:editId="4FBAEF48">
            <wp:simplePos x="0" y="0"/>
            <wp:positionH relativeFrom="margin">
              <wp:align>left</wp:align>
            </wp:positionH>
            <wp:positionV relativeFrom="paragraph">
              <wp:posOffset>-248772</wp:posOffset>
            </wp:positionV>
            <wp:extent cx="3263900" cy="30327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30327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77777777" w:rsidR="00C1686D" w:rsidRPr="0040754F" w:rsidRDefault="00C1686D" w:rsidP="00C1686D"/>
    <w:p w14:paraId="1BEC4AF4" w14:textId="77777777" w:rsidR="00C1686D" w:rsidRPr="0040754F" w:rsidRDefault="00C1686D" w:rsidP="00C1686D"/>
    <w:p w14:paraId="53042391" w14:textId="77777777" w:rsidR="00C1686D" w:rsidRPr="0040754F" w:rsidRDefault="00C1686D" w:rsidP="00C1686D"/>
    <w:p w14:paraId="60D562F7" w14:textId="77777777" w:rsidR="00C1686D" w:rsidRPr="0040754F" w:rsidRDefault="00C1686D" w:rsidP="00C1686D"/>
    <w:p w14:paraId="75429025" w14:textId="77777777"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25A4DE94" w:rsidR="004011B7" w:rsidRPr="0040754F" w:rsidRDefault="004011B7" w:rsidP="004011B7">
      <w:pPr>
        <w:pStyle w:val="Caption"/>
      </w:pPr>
      <w:bookmarkStart w:id="45" w:name="_Toc512791488"/>
      <w:r>
        <w:t xml:space="preserve">Figure </w:t>
      </w:r>
      <w:r>
        <w:fldChar w:fldCharType="begin"/>
      </w:r>
      <w:r>
        <w:instrText xml:space="preserve"> SEQ Figure \* ARABIC </w:instrText>
      </w:r>
      <w:r>
        <w:fldChar w:fldCharType="separate"/>
      </w:r>
      <w:r w:rsidR="00EE236E">
        <w:rPr>
          <w:noProof/>
        </w:rPr>
        <w:t>11</w:t>
      </w:r>
      <w:r>
        <w:fldChar w:fldCharType="end"/>
      </w:r>
      <w:r>
        <w:t>: First implementation of tool's options for generation, shown via a Property Editor dialog-window.</w:t>
      </w:r>
      <w:bookmarkEnd w:id="45"/>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70E87ED0" w:rsidR="00C1686D" w:rsidRPr="0040754F" w:rsidRDefault="001B2040" w:rsidP="001B2040">
      <w:pPr>
        <w:pStyle w:val="Caption"/>
      </w:pPr>
      <w:bookmarkStart w:id="46" w:name="_Toc512791489"/>
      <w:r>
        <w:t xml:space="preserve">Figure </w:t>
      </w:r>
      <w:r>
        <w:fldChar w:fldCharType="begin"/>
      </w:r>
      <w:r>
        <w:instrText xml:space="preserve"> SEQ Figure \* ARABIC </w:instrText>
      </w:r>
      <w:r>
        <w:fldChar w:fldCharType="separate"/>
      </w:r>
      <w:r w:rsidR="00EE236E">
        <w:rPr>
          <w:noProof/>
        </w:rPr>
        <w:t>12</w:t>
      </w:r>
      <w:r>
        <w:fldChar w:fldCharType="end"/>
      </w:r>
      <w:r>
        <w:t xml:space="preserve">: </w:t>
      </w:r>
      <w:r w:rsidRPr="00321461">
        <w:t>Level Generation Bounds Exterior, Unlit</w:t>
      </w:r>
      <w:r>
        <w:t>. Screenshot from the UE4-Editor.</w:t>
      </w:r>
      <w:bookmarkEnd w:id="46"/>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7B1CCDB0" w:rsidR="001B2040" w:rsidRPr="0040754F" w:rsidRDefault="00C1686D" w:rsidP="001B2040">
      <w:pPr>
        <w:pStyle w:val="Caption"/>
      </w:pPr>
      <w:bookmarkStart w:id="47" w:name="_Toc512791490"/>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EE236E">
        <w:rPr>
          <w:noProof/>
        </w:rPr>
        <w:t>13</w:t>
      </w:r>
      <w:r w:rsidR="001B2040">
        <w:fldChar w:fldCharType="end"/>
      </w:r>
      <w:r w:rsidR="001B2040">
        <w:t xml:space="preserve">: </w:t>
      </w:r>
      <w:r w:rsidR="001B2040" w:rsidRPr="00916DE7">
        <w:t>Level Generation Bounds Interior, Lit. Screenshot from the UE4-Editor.</w:t>
      </w:r>
      <w:bookmarkEnd w:id="47"/>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w:t>
      </w:r>
      <w:proofErr w:type="spellStart"/>
      <w:r w:rsidRPr="0040754F">
        <w:t>AnswerHub</w:t>
      </w:r>
      <w:proofErr w:type="spellEnd"/>
      <w:r w:rsidRPr="0040754F">
        <w:t xml:space="preserve">, were used for reference. </w:t>
      </w:r>
      <w:r w:rsidRPr="0040754F">
        <w:rPr>
          <w:rStyle w:val="SubtleReference"/>
        </w:rPr>
        <w:t>(Epic Games, 2017), (Digi Labs Dan, 2016)</w:t>
      </w:r>
    </w:p>
    <w:p w14:paraId="05AD7D55" w14:textId="77777777" w:rsidR="00C1686D" w:rsidRPr="006D0C53" w:rsidRDefault="00C1686D" w:rsidP="00C1686D">
      <w:pPr>
        <w:pStyle w:val="Heading2"/>
      </w:pPr>
      <w:bookmarkStart w:id="48" w:name="_Toc512512877"/>
      <w:r w:rsidRPr="0040754F">
        <w:lastRenderedPageBreak/>
        <w:t>Balanced FPS Level Generation System</w:t>
      </w:r>
      <w:bookmarkEnd w:id="48"/>
      <w:r w:rsidRPr="0040754F">
        <w:t xml:space="preserve"> </w:t>
      </w:r>
    </w:p>
    <w:p w14:paraId="6BADD41B" w14:textId="68544E48" w:rsidR="00C1686D" w:rsidRPr="0040754F" w:rsidRDefault="00C1686D" w:rsidP="00C1686D">
      <w:r w:rsidRPr="0040754F">
        <w:t>An example of its us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4334AEBA" w:rsidR="00C1686D" w:rsidRPr="0040754F" w:rsidRDefault="001B2040" w:rsidP="001B2040">
      <w:pPr>
        <w:pStyle w:val="Caption"/>
      </w:pPr>
      <w:bookmarkStart w:id="49" w:name="_Toc512791491"/>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EE236E">
        <w:rPr>
          <w:noProof/>
        </w:rPr>
        <w:t>14</w:t>
      </w:r>
      <w:r>
        <w:fldChar w:fldCharType="end"/>
      </w:r>
      <w:r>
        <w:t>: Initial version of the encapsulation structure, that the level is to be assembled within.</w:t>
      </w:r>
      <w:bookmarkEnd w:id="49"/>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707DA752" w:rsidR="001B2040" w:rsidRDefault="001B2040" w:rsidP="001B2040">
      <w:pPr>
        <w:pStyle w:val="Caption"/>
      </w:pPr>
      <w:bookmarkStart w:id="50" w:name="_Toc512791492"/>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EE236E">
        <w:rPr>
          <w:noProof/>
        </w:rPr>
        <w:t>15</w:t>
      </w:r>
      <w:r>
        <w:fldChar w:fldCharType="end"/>
      </w:r>
      <w:r>
        <w:t>: Empty level-grid to be used for the representation of the placement of 'Wang Tiles' (Zones).</w:t>
      </w:r>
      <w:bookmarkEnd w:id="50"/>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50DA12AB" w:rsidR="00C1686D" w:rsidRDefault="00C1686D" w:rsidP="00C1686D">
      <w:r w:rsidRPr="0040754F">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2F0C38F4" w:rsidR="001B2040" w:rsidRDefault="00AE4074" w:rsidP="00AE4074">
      <w:pPr>
        <w:pStyle w:val="Caption"/>
      </w:pPr>
      <w:bookmarkStart w:id="51" w:name="_Toc512791493"/>
      <w:r>
        <w:t xml:space="preserve">Figure </w:t>
      </w:r>
      <w:r>
        <w:fldChar w:fldCharType="begin"/>
      </w:r>
      <w:r>
        <w:instrText xml:space="preserve"> SEQ Figure \* ARABIC </w:instrText>
      </w:r>
      <w:r>
        <w:fldChar w:fldCharType="separate"/>
      </w:r>
      <w:r w:rsidR="00EE236E">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1"/>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r w:rsidRPr="0040754F">
        <w:lastRenderedPageBreak/>
        <w:t>These Edge colours, are represented on the diagram of Wang Tiles, as per the calculations, as shown below (along with a number to identify each tile, when mentioned in a text passage of this document):</w:t>
      </w:r>
    </w:p>
    <w:p w14:paraId="394454AE" w14:textId="381F4650" w:rsidR="00AE4074" w:rsidRPr="0040754F" w:rsidRDefault="00AE4074" w:rsidP="00AE4074">
      <w:pPr>
        <w:pStyle w:val="Caption"/>
      </w:pPr>
      <w:bookmarkStart w:id="52" w:name="_Toc512791494"/>
      <w:r>
        <w:t xml:space="preserve">Figure </w:t>
      </w:r>
      <w:r>
        <w:fldChar w:fldCharType="begin"/>
      </w:r>
      <w:r>
        <w:instrText xml:space="preserve"> SEQ Figure \* ARABIC </w:instrText>
      </w:r>
      <w:r>
        <w:fldChar w:fldCharType="separate"/>
      </w:r>
      <w:r w:rsidR="00EE236E">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2"/>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53" w:name="_Toc512512878"/>
    </w:p>
    <w:p w14:paraId="44FD44E5" w14:textId="77777777" w:rsidR="00AE4074" w:rsidRPr="00AE4074" w:rsidRDefault="00AE4074" w:rsidP="00AE4074"/>
    <w:p w14:paraId="623AF14B" w14:textId="7D310B6E" w:rsidR="00C1686D" w:rsidRPr="0040754F" w:rsidRDefault="00C1686D" w:rsidP="00AE4074">
      <w:pPr>
        <w:pStyle w:val="Heading3"/>
      </w:pPr>
      <w:r w:rsidRPr="0040754F">
        <w:lastRenderedPageBreak/>
        <w:t>First Row</w:t>
      </w:r>
      <w:bookmarkEnd w:id="53"/>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3B922950" w:rsidR="00C1686D" w:rsidRPr="0040754F" w:rsidRDefault="00AE4074" w:rsidP="00AE4074">
      <w:pPr>
        <w:pStyle w:val="Caption"/>
      </w:pPr>
      <w:bookmarkStart w:id="54" w:name="_Toc512791495"/>
      <w:r>
        <w:t xml:space="preserve">Figure </w:t>
      </w:r>
      <w:r>
        <w:fldChar w:fldCharType="begin"/>
      </w:r>
      <w:r>
        <w:instrText xml:space="preserve"> SEQ Figure \* ARABIC </w:instrText>
      </w:r>
      <w:r>
        <w:fldChar w:fldCharType="separate"/>
      </w:r>
      <w:r w:rsidR="00EE236E">
        <w:rPr>
          <w:noProof/>
        </w:rPr>
        <w:t>18</w:t>
      </w:r>
      <w:r>
        <w:fldChar w:fldCharType="end"/>
      </w:r>
      <w:r>
        <w:t>: Grid with the selected Wang Tiles for the first row.</w:t>
      </w:r>
      <w:bookmarkEnd w:id="54"/>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55"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7314FDDE" w:rsidR="00C1686D" w:rsidRPr="0040754F" w:rsidRDefault="00C1686D" w:rsidP="00AE4074">
      <w:pPr>
        <w:pStyle w:val="Heading3"/>
      </w:pPr>
      <w:r w:rsidRPr="0040754F">
        <w:lastRenderedPageBreak/>
        <w:t>Second Row</w:t>
      </w:r>
      <w:bookmarkEnd w:id="55"/>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6D5D2205" w:rsidR="00C1686D" w:rsidRPr="0040754F" w:rsidRDefault="00AE4074" w:rsidP="00AE4074">
      <w:pPr>
        <w:pStyle w:val="Caption"/>
      </w:pPr>
      <w:bookmarkStart w:id="56" w:name="_Toc512791496"/>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EE236E">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bookmarkEnd w:id="56"/>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77777777" w:rsidR="00C1686D" w:rsidRPr="0040754F" w:rsidRDefault="00C1686D" w:rsidP="00C1686D">
      <w:pPr>
        <w:pStyle w:val="Heading2"/>
      </w:pPr>
      <w:bookmarkStart w:id="57" w:name="_Toc512512880"/>
      <w:r w:rsidRPr="0040754F">
        <w:lastRenderedPageBreak/>
        <w:t>Third Row</w:t>
      </w:r>
      <w:bookmarkEnd w:id="57"/>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43032B21" w:rsidR="009C7854" w:rsidRDefault="009C7854" w:rsidP="009C7854">
      <w:pPr>
        <w:pStyle w:val="Caption"/>
      </w:pPr>
      <w:bookmarkStart w:id="58" w:name="_Toc512791497"/>
      <w:r>
        <w:t xml:space="preserve">Figure </w:t>
      </w:r>
      <w:r>
        <w:fldChar w:fldCharType="begin"/>
      </w:r>
      <w:r>
        <w:instrText xml:space="preserve"> SEQ Figure \* ARABIC </w:instrText>
      </w:r>
      <w:r>
        <w:fldChar w:fldCharType="separate"/>
      </w:r>
      <w:r w:rsidR="00EE236E">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bookmarkEnd w:id="58"/>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7F18773" w:rsidR="00C1686D" w:rsidRPr="0040754F" w:rsidRDefault="00C1686D" w:rsidP="00AE4074">
      <w:pPr>
        <w:pStyle w:val="Heading3"/>
      </w:pPr>
      <w:bookmarkStart w:id="59" w:name="_Toc512512881"/>
      <w:r w:rsidRPr="0040754F">
        <w:lastRenderedPageBreak/>
        <w:t>Screenshots from the Implementation</w:t>
      </w:r>
      <w:bookmarkEnd w:id="59"/>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55D39E88" w:rsidR="00C1686D" w:rsidRPr="0040754F" w:rsidRDefault="009C7854" w:rsidP="009C7854">
      <w:pPr>
        <w:pStyle w:val="Caption"/>
      </w:pPr>
      <w:bookmarkStart w:id="60" w:name="_Toc512791498"/>
      <w:r>
        <w:t xml:space="preserve">Figure </w:t>
      </w:r>
      <w:r>
        <w:fldChar w:fldCharType="begin"/>
      </w:r>
      <w:r>
        <w:instrText xml:space="preserve"> SEQ Figure \* ARABIC </w:instrText>
      </w:r>
      <w:r>
        <w:fldChar w:fldCharType="separate"/>
      </w:r>
      <w:r w:rsidR="00EE236E">
        <w:rPr>
          <w:noProof/>
        </w:rPr>
        <w:t>21</w:t>
      </w:r>
      <w:r>
        <w:fldChar w:fldCharType="end"/>
      </w:r>
      <w:r>
        <w:t>: Screenshot of a generated level in the UE4-Editor. This is without the floor and ceiling of the level present.</w:t>
      </w:r>
      <w:bookmarkEnd w:id="60"/>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4160C402" w:rsidR="009C7854" w:rsidRDefault="009C7854" w:rsidP="009C7854">
      <w:pPr>
        <w:pStyle w:val="Caption"/>
      </w:pPr>
      <w:bookmarkStart w:id="61" w:name="_Toc512791499"/>
      <w:r>
        <w:lastRenderedPageBreak/>
        <w:t xml:space="preserve">Figure </w:t>
      </w:r>
      <w:r>
        <w:fldChar w:fldCharType="begin"/>
      </w:r>
      <w:r>
        <w:instrText xml:space="preserve"> SEQ Figure \* ARABIC </w:instrText>
      </w:r>
      <w:r>
        <w:fldChar w:fldCharType="separate"/>
      </w:r>
      <w:r w:rsidR="00EE236E">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bookmarkEnd w:id="61"/>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hq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4688C349" w:rsidR="009C7854" w:rsidRDefault="009C7854" w:rsidP="00C1686D"/>
    <w:p w14:paraId="07B8AA47" w14:textId="526928B4" w:rsidR="00215EA6" w:rsidRDefault="00215EA6" w:rsidP="00C1686D"/>
    <w:p w14:paraId="274B6319" w14:textId="12258A88" w:rsidR="00215EA6" w:rsidRDefault="00215EA6" w:rsidP="00C1686D"/>
    <w:p w14:paraId="45402BB8" w14:textId="49DA010B" w:rsidR="00215EA6" w:rsidRDefault="00215EA6" w:rsidP="00C1686D"/>
    <w:p w14:paraId="4B66DC9C" w14:textId="442A2FCD" w:rsidR="00215EA6" w:rsidRDefault="00215EA6" w:rsidP="00C1686D"/>
    <w:p w14:paraId="2178B13A" w14:textId="2E33CB2C" w:rsidR="00215EA6" w:rsidRDefault="00215EA6" w:rsidP="00C1686D"/>
    <w:p w14:paraId="14062D4E" w14:textId="4C04C667" w:rsidR="00215EA6" w:rsidRDefault="00215EA6" w:rsidP="00C1686D"/>
    <w:p w14:paraId="7F2F5F7B" w14:textId="576EDC88" w:rsidR="00215EA6" w:rsidRDefault="00215EA6" w:rsidP="00C1686D"/>
    <w:p w14:paraId="40A2FA44" w14:textId="77777777" w:rsidR="00215EA6" w:rsidRPr="0040754F" w:rsidRDefault="00215EA6" w:rsidP="00215EA6">
      <w:pPr>
        <w:pStyle w:val="Heading2"/>
      </w:pPr>
      <w:bookmarkStart w:id="62" w:name="_Toc512512882"/>
      <w:r w:rsidRPr="0040754F">
        <w:lastRenderedPageBreak/>
        <w:t>Improvements to the First Prototype</w:t>
      </w:r>
      <w:bookmarkEnd w:id="62"/>
    </w:p>
    <w:p w14:paraId="4767CA8F" w14:textId="77777777" w:rsidR="00215EA6" w:rsidRPr="0040754F" w:rsidRDefault="00215EA6" w:rsidP="00215EA6">
      <w:r w:rsidRPr="0040754F">
        <w:t xml:space="preserve">After reflecting on the improvements, I could add to the first prototype (as detailed in the previous section), I would want to consider the following phases for the next prototype (in this order): </w:t>
      </w:r>
    </w:p>
    <w:p w14:paraId="73D2B134" w14:textId="77777777" w:rsidR="00215EA6" w:rsidRPr="0040754F" w:rsidRDefault="00215EA6" w:rsidP="00F81255">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74E50F40" w14:textId="77777777" w:rsidR="00215EA6" w:rsidRPr="0040754F" w:rsidRDefault="00215EA6" w:rsidP="00F81255">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286F1BB" w14:textId="77777777" w:rsidR="00215EA6" w:rsidRPr="0040754F" w:rsidRDefault="00215EA6" w:rsidP="00F81255">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5DF44090" w14:textId="77777777" w:rsidR="00215EA6" w:rsidRDefault="00215EA6" w:rsidP="00215EA6">
      <w:r w:rsidRPr="0040754F">
        <w:t>To initiate these improvements, will be that of designing with heuristics (for a traversable level, even though, more than likely, not a balanced level).</w:t>
      </w:r>
    </w:p>
    <w:p w14:paraId="16EF601B" w14:textId="7E5DC5E6" w:rsidR="009C7854" w:rsidRPr="0040754F" w:rsidRDefault="00215EA6" w:rsidP="00215EA6">
      <w:pPr>
        <w:spacing w:line="240" w:lineRule="auto"/>
      </w:pPr>
      <w:r>
        <w:br w:type="page"/>
      </w:r>
    </w:p>
    <w:p w14:paraId="6BE4B4ED" w14:textId="77777777" w:rsidR="00C1686D" w:rsidRPr="0040754F" w:rsidRDefault="00C1686D" w:rsidP="00C1686D">
      <w:pPr>
        <w:pStyle w:val="Heading3"/>
      </w:pPr>
      <w:bookmarkStart w:id="63" w:name="_Toc512512883"/>
      <w:r w:rsidRPr="0040754F">
        <w:lastRenderedPageBreak/>
        <w:t>Level Generation Heuristics: First Phase</w:t>
      </w:r>
      <w:bookmarkEnd w:id="63"/>
    </w:p>
    <w:p w14:paraId="3FFDDFAF" w14:textId="67B68060" w:rsidR="00C1686D" w:rsidRDefault="00C1686D" w:rsidP="00C1686D">
      <w:r w:rsidRPr="0040754F">
        <w:t xml:space="preserve">For these heuristics, I will want them to use the Blue edge-colour, to indicate a solid wall in parallel with that edge, that is the closest object in that Zone, to the respective Zone-Edge. This means that the ‘virtual-edges’ of the ‘virtual-zones’ ,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F81255">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11 Wang Tile set screenshot from the UE4-Editor).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7D955893" w:rsidR="0084476B" w:rsidRPr="0040754F" w:rsidRDefault="0084476B" w:rsidP="0084476B">
      <w:pPr>
        <w:pStyle w:val="Caption"/>
      </w:pPr>
      <w:bookmarkStart w:id="64" w:name="_Toc512791500"/>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EE236E">
        <w:rPr>
          <w:noProof/>
        </w:rPr>
        <w:t>23</w:t>
      </w:r>
      <w:r>
        <w:fldChar w:fldCharType="end"/>
      </w:r>
      <w:r>
        <w:t>: 11 Wang Tile set screenshot from the UE4-Editor, with edge-colours as per the heuristics defined for this phase.</w:t>
      </w:r>
      <w:bookmarkEnd w:id="64"/>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 xml:space="preserve">No calculations </w:t>
      </w:r>
      <w:proofErr w:type="gramStart"/>
      <w:r w:rsidRPr="0040754F">
        <w:t>have to</w:t>
      </w:r>
      <w:proofErr w:type="gramEnd"/>
      <w:r w:rsidRPr="0040754F">
        <w:t xml:space="preserve">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bookmarkStart w:id="65" w:name="_Toc512791477"/>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bookmarkEnd w:id="65"/>
    </w:p>
    <w:tbl>
      <w:tblPr>
        <w:tblStyle w:val="CommentReference"/>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65D5F69A"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w:t>
      </w:r>
      <w:proofErr w:type="gramStart"/>
      <w:r>
        <w:t>at the moment</w:t>
      </w:r>
      <w:proofErr w:type="gramEnd"/>
      <w:r>
        <w:t xml:space="preserve">. </w:t>
      </w:r>
      <w:r w:rsidRPr="0040754F">
        <w:t>These values have been chosen, so that space to move through the level is maximised (comparisons between a Zone’s edge, to a blank slot in the level-generation area, is presumed to be comparing that edge to a grey edge).</w:t>
      </w:r>
    </w:p>
    <w:p w14:paraId="4FAAE521" w14:textId="68FACE64" w:rsidR="0084476B" w:rsidRDefault="0084476B" w:rsidP="00C1686D"/>
    <w:p w14:paraId="78CCD30D" w14:textId="09BB27C2" w:rsidR="00280DDB" w:rsidRPr="0040754F" w:rsidRDefault="00280DDB" w:rsidP="00280DDB">
      <w:pPr>
        <w:pStyle w:val="Heading4"/>
      </w:pPr>
      <w:r>
        <w:t>Phase Change</w:t>
      </w:r>
      <w:r w:rsidR="00BA1206">
        <w:t xml:space="preserve"> 1</w:t>
      </w:r>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F81255">
      <w:pPr>
        <w:pStyle w:val="ListParagraph"/>
        <w:numPr>
          <w:ilvl w:val="0"/>
          <w:numId w:val="30"/>
        </w:numPr>
        <w:spacing w:after="160" w:line="259" w:lineRule="auto"/>
        <w:rPr>
          <w:lang w:val="en-GB"/>
        </w:rPr>
      </w:pPr>
      <w:r w:rsidRPr="0040754F">
        <w:rPr>
          <w:lang w:val="en-GB"/>
        </w:rPr>
        <w:t>Any Colour, Colourless, Blue and Blue: 6 and 8</w:t>
      </w:r>
    </w:p>
    <w:p w14:paraId="3C7E56AA" w14:textId="708DE9AE" w:rsidR="00BA1206"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p>
    <w:p w14:paraId="15A17CCF" w14:textId="77777777" w:rsidR="00BA1206" w:rsidRDefault="00BA1206" w:rsidP="00C1686D"/>
    <w:p w14:paraId="33ED81A3" w14:textId="20C37E7D" w:rsidR="00BA1206" w:rsidRDefault="00BA1206" w:rsidP="00BA1206">
      <w:pPr>
        <w:pStyle w:val="Heading4"/>
      </w:pPr>
      <w:r>
        <w:t>Phase Change 2</w:t>
      </w:r>
    </w:p>
    <w:p w14:paraId="1EA9FBEF" w14:textId="2155D67F" w:rsidR="00C1686D" w:rsidRDefault="00C1686D" w:rsidP="00C1686D">
      <w:r w:rsidRPr="0040754F">
        <w:t>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5128E97" w14:textId="79F025F8" w:rsidR="00755898" w:rsidRDefault="00755898" w:rsidP="00C1686D"/>
    <w:p w14:paraId="0CEDA591" w14:textId="45795A57" w:rsidR="00755898" w:rsidRPr="0040754F" w:rsidRDefault="00755898" w:rsidP="00755898">
      <w:pPr>
        <w:pStyle w:val="Caption"/>
      </w:pPr>
      <w:bookmarkStart w:id="66" w:name="_Toc512791501"/>
      <w:r>
        <w:t xml:space="preserve">Figure </w:t>
      </w:r>
      <w:r>
        <w:fldChar w:fldCharType="begin"/>
      </w:r>
      <w:r>
        <w:instrText xml:space="preserve"> SEQ Figure \* ARABIC </w:instrText>
      </w:r>
      <w:r>
        <w:fldChar w:fldCharType="separate"/>
      </w:r>
      <w:r w:rsidR="00EE236E">
        <w:rPr>
          <w:noProof/>
        </w:rPr>
        <w:t>24</w:t>
      </w:r>
      <w:r>
        <w:fldChar w:fldCharType="end"/>
      </w:r>
      <w:r>
        <w:t>: A Screenshot of a level generated in the UE4-Editor, with these improvements in place</w:t>
      </w:r>
      <w:r w:rsidR="00F01276">
        <w:t xml:space="preserve"> (as well as the use of additional Wang Tiles, for the edges of the level-generation area)</w:t>
      </w:r>
      <w:r>
        <w:t>.</w:t>
      </w:r>
      <w:bookmarkEnd w:id="66"/>
    </w:p>
    <w:p w14:paraId="7A32C415" w14:textId="4F5F9768" w:rsidR="00C1686D" w:rsidRPr="0040754F" w:rsidRDefault="00755898" w:rsidP="00C1686D">
      <w:r w:rsidRPr="0040754F">
        <w:rPr>
          <w:noProof/>
        </w:rPr>
        <w:drawing>
          <wp:anchor distT="0" distB="0" distL="114300" distR="114300" simplePos="0" relativeHeight="251695616" behindDoc="0" locked="0" layoutInCell="1" allowOverlap="1" wp14:anchorId="27AFC02F" wp14:editId="7456CD2A">
            <wp:simplePos x="0" y="0"/>
            <wp:positionH relativeFrom="margin">
              <wp:align>left</wp:align>
            </wp:positionH>
            <wp:positionV relativeFrom="paragraph">
              <wp:posOffset>10160</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95955" cy="340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2C898E39" w14:textId="77777777" w:rsidR="00755898" w:rsidRDefault="00755898" w:rsidP="00C1686D"/>
    <w:p w14:paraId="456A9624" w14:textId="77777777" w:rsidR="00755898" w:rsidRDefault="00755898" w:rsidP="00C1686D"/>
    <w:p w14:paraId="52AA3951" w14:textId="31C51DF5" w:rsidR="00C1686D" w:rsidRDefault="00C1686D" w:rsidP="00C1686D">
      <w:r w:rsidRPr="0040754F">
        <w:lastRenderedPageBreak/>
        <w:t>An example of the intended logic, for these heuristics, is shown as a manual calculation (with results), below</w:t>
      </w:r>
      <w:r w:rsidR="00247A55">
        <w:t>.</w:t>
      </w:r>
    </w:p>
    <w:p w14:paraId="4152B677" w14:textId="77777777" w:rsidR="00755898" w:rsidRPr="0040754F" w:rsidRDefault="00755898" w:rsidP="00C1686D"/>
    <w:p w14:paraId="6765BB67" w14:textId="55F78A9E" w:rsidR="00C1686D" w:rsidRPr="0040754F" w:rsidRDefault="00C1686D" w:rsidP="00C1686D">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198B5BDF" w14:textId="77777777" w:rsidR="00247A55" w:rsidRDefault="00247A55" w:rsidP="00C1686D"/>
    <w:p w14:paraId="44D35C99" w14:textId="49EB2453" w:rsidR="00C1686D" w:rsidRDefault="00247A55" w:rsidP="00C1686D">
      <w:r>
        <w:t>The grid as depicted in Figure 15, will also be used.</w:t>
      </w:r>
    </w:p>
    <w:p w14:paraId="287811F6" w14:textId="77777777" w:rsidR="00755898" w:rsidRPr="0040754F" w:rsidRDefault="00755898" w:rsidP="00C1686D"/>
    <w:p w14:paraId="7B942EEC" w14:textId="77777777" w:rsidR="00C1686D" w:rsidRPr="0040754F" w:rsidRDefault="00C1686D" w:rsidP="00C1686D">
      <w:pPr>
        <w:pStyle w:val="Heading4"/>
      </w:pPr>
      <w:bookmarkStart w:id="67" w:name="_Toc512512885"/>
      <w:r w:rsidRPr="0040754F">
        <w:t>First Row</w:t>
      </w:r>
      <w:bookmarkEnd w:id="67"/>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21B1160" w:rsidR="00C1686D" w:rsidRDefault="00C1686D" w:rsidP="00C1686D">
      <w:r w:rsidRPr="0040754F">
        <w:t>Chosen Edge Colours: Red, Red, Red and Grey. Closest matching tile(s): 7. Tile Chosen: 7.</w:t>
      </w:r>
    </w:p>
    <w:p w14:paraId="137673C2" w14:textId="77777777" w:rsidR="00247A55" w:rsidRPr="0040754F" w:rsidRDefault="00247A55" w:rsidP="00C1686D"/>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3540F5C7" w14:textId="77777777" w:rsidR="00247A55" w:rsidRDefault="00247A55" w:rsidP="00C1686D"/>
    <w:p w14:paraId="77A23BE5" w14:textId="424391E6"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588D5CC8" w14:textId="77777777" w:rsidR="00247A55" w:rsidRDefault="00247A55" w:rsidP="00C1686D"/>
    <w:p w14:paraId="5EBD490C" w14:textId="77777777" w:rsidR="00247A55" w:rsidRDefault="00247A55" w:rsidP="00C1686D"/>
    <w:p w14:paraId="3506CFC5" w14:textId="77777777" w:rsidR="00247A55" w:rsidRDefault="00247A55" w:rsidP="00C1686D"/>
    <w:p w14:paraId="5AC4141C" w14:textId="77777777" w:rsidR="00247A55" w:rsidRDefault="00247A55" w:rsidP="00C1686D"/>
    <w:p w14:paraId="6F36614A" w14:textId="77777777" w:rsidR="00247A55" w:rsidRDefault="00247A55" w:rsidP="00C1686D"/>
    <w:p w14:paraId="25E0C378" w14:textId="2F446DD5" w:rsidR="00C1686D" w:rsidRDefault="00C1686D" w:rsidP="00C1686D">
      <w:r w:rsidRPr="0040754F">
        <w:lastRenderedPageBreak/>
        <w:t>Results for the first row:</w:t>
      </w:r>
    </w:p>
    <w:p w14:paraId="5E6649BF" w14:textId="143F36B7" w:rsidR="00247A55" w:rsidRDefault="00247A55" w:rsidP="00C1686D"/>
    <w:p w14:paraId="5822D46F" w14:textId="139A62BE" w:rsidR="00247A55" w:rsidRDefault="00247A55" w:rsidP="00247A55">
      <w:pPr>
        <w:pStyle w:val="Caption"/>
      </w:pPr>
      <w:bookmarkStart w:id="68" w:name="_Toc512791502"/>
      <w:r>
        <w:t xml:space="preserve">Figure </w:t>
      </w:r>
      <w:r>
        <w:fldChar w:fldCharType="begin"/>
      </w:r>
      <w:r>
        <w:instrText xml:space="preserve"> SEQ Figure \* ARABIC </w:instrText>
      </w:r>
      <w:r>
        <w:fldChar w:fldCharType="separate"/>
      </w:r>
      <w:r w:rsidR="00EE236E">
        <w:rPr>
          <w:noProof/>
        </w:rPr>
        <w:t>25</w:t>
      </w:r>
      <w:r>
        <w:fldChar w:fldCharType="end"/>
      </w:r>
      <w:r>
        <w:t xml:space="preserve">: </w:t>
      </w:r>
      <w:r w:rsidR="00EE236E">
        <w:t>The f</w:t>
      </w:r>
      <w:r>
        <w:t xml:space="preserve">irst row of results for a </w:t>
      </w:r>
      <w:r w:rsidR="00EE236E">
        <w:t>dry-run of</w:t>
      </w:r>
      <w:r>
        <w:t xml:space="preserve"> this phase's heuristics.</w:t>
      </w:r>
      <w:bookmarkEnd w:id="68"/>
    </w:p>
    <w:p w14:paraId="3D9DE2B9" w14:textId="03A68BC1" w:rsidR="00247A55" w:rsidRDefault="00247A55" w:rsidP="00C1686D">
      <w:r w:rsidRPr="0040754F">
        <w:rPr>
          <w:noProof/>
        </w:rPr>
        <w:drawing>
          <wp:anchor distT="0" distB="0" distL="114300" distR="114300" simplePos="0" relativeHeight="251689472" behindDoc="0" locked="0" layoutInCell="1" allowOverlap="1" wp14:anchorId="04A49ACB" wp14:editId="274C0C88">
            <wp:simplePos x="0" y="0"/>
            <wp:positionH relativeFrom="margin">
              <wp:align>left</wp:align>
            </wp:positionH>
            <wp:positionV relativeFrom="paragraph">
              <wp:posOffset>6985</wp:posOffset>
            </wp:positionV>
            <wp:extent cx="2997200" cy="231902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97200" cy="2319020"/>
                    </a:xfrm>
                    <a:prstGeom prst="rect">
                      <a:avLst/>
                    </a:prstGeom>
                    <a:noFill/>
                    <a:ln>
                      <a:noFill/>
                    </a:ln>
                  </pic:spPr>
                </pic:pic>
              </a:graphicData>
            </a:graphic>
          </wp:anchor>
        </w:drawing>
      </w:r>
    </w:p>
    <w:p w14:paraId="7CF77EEE" w14:textId="475DE1DA" w:rsidR="00247A55" w:rsidRDefault="00247A55" w:rsidP="00C1686D"/>
    <w:p w14:paraId="77AE4ADF" w14:textId="2EC385C7" w:rsidR="00247A55" w:rsidRDefault="00247A55" w:rsidP="00C1686D"/>
    <w:p w14:paraId="1DEFFC76" w14:textId="06F6EB71" w:rsidR="00247A55" w:rsidRDefault="00247A55" w:rsidP="00C1686D"/>
    <w:p w14:paraId="49B31322" w14:textId="3D305AE3" w:rsidR="00247A55" w:rsidRDefault="00247A55" w:rsidP="00C1686D"/>
    <w:p w14:paraId="031B92A1" w14:textId="6CFBCA69" w:rsidR="00247A55" w:rsidRDefault="00247A55" w:rsidP="00C1686D"/>
    <w:p w14:paraId="12910D1E" w14:textId="39C9B698" w:rsidR="00247A55" w:rsidRDefault="00247A55" w:rsidP="00C1686D"/>
    <w:p w14:paraId="0A6EB5B2" w14:textId="20B4858D" w:rsidR="00247A55" w:rsidRDefault="00247A55" w:rsidP="00C1686D"/>
    <w:p w14:paraId="487429D2" w14:textId="77777777" w:rsidR="00247A55" w:rsidRPr="0040754F" w:rsidRDefault="00247A55" w:rsidP="00C1686D"/>
    <w:p w14:paraId="3AB78F10" w14:textId="77777777" w:rsidR="00C1686D" w:rsidRPr="0040754F" w:rsidRDefault="00C1686D" w:rsidP="00C1686D">
      <w:pPr>
        <w:pStyle w:val="Heading4"/>
      </w:pPr>
      <w:bookmarkStart w:id="69" w:name="_Toc512512886"/>
      <w:r w:rsidRPr="0040754F">
        <w:t>Second Row</w:t>
      </w:r>
      <w:bookmarkEnd w:id="69"/>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546BC65F" w14:textId="77777777" w:rsidR="00EE236E" w:rsidRDefault="00EE236E" w:rsidP="00C1686D"/>
    <w:p w14:paraId="0E607298" w14:textId="77777777" w:rsidR="00EE236E" w:rsidRDefault="00EE236E" w:rsidP="00C1686D"/>
    <w:p w14:paraId="465DDA18" w14:textId="77777777" w:rsidR="00EE236E" w:rsidRDefault="00EE236E" w:rsidP="00C1686D"/>
    <w:p w14:paraId="37E9B9DC" w14:textId="2518E033" w:rsidR="00C1686D" w:rsidRDefault="00C1686D" w:rsidP="00C1686D">
      <w:r w:rsidRPr="0040754F">
        <w:lastRenderedPageBreak/>
        <w:t xml:space="preserve">Results for the second row: </w:t>
      </w:r>
    </w:p>
    <w:p w14:paraId="2917B7A1" w14:textId="2F191218" w:rsidR="00EE236E" w:rsidRDefault="00EE236E" w:rsidP="00C1686D"/>
    <w:p w14:paraId="3FBD72F6" w14:textId="31D75EF5" w:rsidR="00EE236E" w:rsidRDefault="00EE236E" w:rsidP="00EE236E">
      <w:pPr>
        <w:pStyle w:val="Caption"/>
      </w:pPr>
      <w:bookmarkStart w:id="70" w:name="_Toc512791503"/>
      <w:r>
        <w:t xml:space="preserve">Figure </w:t>
      </w:r>
      <w:r>
        <w:fldChar w:fldCharType="begin"/>
      </w:r>
      <w:r>
        <w:instrText xml:space="preserve"> SEQ Figure \* ARABIC </w:instrText>
      </w:r>
      <w:r>
        <w:fldChar w:fldCharType="separate"/>
      </w:r>
      <w:r>
        <w:rPr>
          <w:noProof/>
        </w:rPr>
        <w:t>26</w:t>
      </w:r>
      <w:r>
        <w:fldChar w:fldCharType="end"/>
      </w:r>
      <w:r w:rsidRPr="004A19D6">
        <w:t xml:space="preserve">: The first </w:t>
      </w:r>
      <w:r>
        <w:t xml:space="preserve">and second </w:t>
      </w:r>
      <w:r w:rsidRPr="004A19D6">
        <w:t>row</w:t>
      </w:r>
      <w:r>
        <w:t>s</w:t>
      </w:r>
      <w:r w:rsidRPr="004A19D6">
        <w:t xml:space="preserve"> of results for a </w:t>
      </w:r>
      <w:r>
        <w:t>dry run of</w:t>
      </w:r>
      <w:r w:rsidRPr="004A19D6">
        <w:t xml:space="preserve"> this phase's heuristics.</w:t>
      </w:r>
      <w:bookmarkEnd w:id="70"/>
    </w:p>
    <w:p w14:paraId="3E6878D3" w14:textId="6A631790" w:rsidR="00247A55" w:rsidRDefault="00EE236E" w:rsidP="00C1686D">
      <w:r w:rsidRPr="0040754F">
        <w:rPr>
          <w:noProof/>
        </w:rPr>
        <w:drawing>
          <wp:anchor distT="0" distB="0" distL="114300" distR="114300" simplePos="0" relativeHeight="251690496" behindDoc="0" locked="0" layoutInCell="1" allowOverlap="1" wp14:anchorId="6F0C831D" wp14:editId="768BD390">
            <wp:simplePos x="0" y="0"/>
            <wp:positionH relativeFrom="margin">
              <wp:align>left</wp:align>
            </wp:positionH>
            <wp:positionV relativeFrom="paragraph">
              <wp:posOffset>571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78150" cy="2290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BE0AC" w14:textId="07B6562D" w:rsidR="00247A55" w:rsidRDefault="00247A55" w:rsidP="00C1686D"/>
    <w:p w14:paraId="7914B0CB" w14:textId="56BD753A" w:rsidR="00247A55" w:rsidRDefault="00247A55" w:rsidP="00C1686D"/>
    <w:p w14:paraId="3D4718A6" w14:textId="7796C1B1" w:rsidR="00247A55" w:rsidRDefault="00247A55" w:rsidP="00C1686D"/>
    <w:p w14:paraId="6D91AB85" w14:textId="4E8A6E78" w:rsidR="00247A55" w:rsidRDefault="00247A55" w:rsidP="00C1686D"/>
    <w:p w14:paraId="2FBCC0F2" w14:textId="568D1074" w:rsidR="00247A55" w:rsidRDefault="00247A55" w:rsidP="00C1686D"/>
    <w:p w14:paraId="7CBD2587" w14:textId="7FC54496" w:rsidR="00247A55" w:rsidRDefault="00247A55" w:rsidP="00C1686D"/>
    <w:p w14:paraId="4DE53E34" w14:textId="4419E2FB" w:rsidR="00247A55" w:rsidRDefault="00247A55" w:rsidP="00C1686D"/>
    <w:p w14:paraId="3025918C" w14:textId="77777777" w:rsidR="00247A55" w:rsidRPr="0040754F" w:rsidRDefault="00247A55" w:rsidP="00C1686D"/>
    <w:p w14:paraId="1C8BF468" w14:textId="77777777" w:rsidR="00C1686D" w:rsidRPr="0040754F" w:rsidRDefault="00C1686D" w:rsidP="00C1686D">
      <w:pPr>
        <w:pStyle w:val="Heading4"/>
      </w:pPr>
      <w:bookmarkStart w:id="71" w:name="_Toc512512887"/>
      <w:r w:rsidRPr="0040754F">
        <w:t>Third Row</w:t>
      </w:r>
      <w:bookmarkEnd w:id="71"/>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Second Column: Target Edge Colours: Red, Colourless, Blue and Red. 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3A518ECC" w:rsidR="00C1686D" w:rsidRDefault="00C1686D" w:rsidP="00C1686D"/>
    <w:p w14:paraId="65DFE852" w14:textId="59E0852D" w:rsidR="00247A55" w:rsidRDefault="00247A55" w:rsidP="00C1686D"/>
    <w:p w14:paraId="15620510" w14:textId="6C68F7FF" w:rsidR="00247A55" w:rsidRDefault="00247A55" w:rsidP="00C1686D"/>
    <w:p w14:paraId="11FEF2E4" w14:textId="77777777" w:rsidR="00247A55" w:rsidRPr="0040754F" w:rsidRDefault="00247A55" w:rsidP="00C1686D"/>
    <w:p w14:paraId="760D069D" w14:textId="38CEC6A2" w:rsidR="00C1686D" w:rsidRPr="0040754F" w:rsidRDefault="00247A55" w:rsidP="00C1686D">
      <w:r>
        <w:lastRenderedPageBreak/>
        <w:t xml:space="preserve">The </w:t>
      </w:r>
      <w:r w:rsidR="00C1686D" w:rsidRPr="0040754F">
        <w:t>Final Results</w:t>
      </w:r>
      <w:r>
        <w:t xml:space="preserve"> are shown below.</w:t>
      </w:r>
      <w:r w:rsidR="00C1686D" w:rsidRPr="0040754F">
        <w:t xml:space="preserve"> </w:t>
      </w:r>
      <w:r>
        <w:t>W</w:t>
      </w:r>
      <w:r w:rsidR="00C1686D" w:rsidRPr="0040754F">
        <w:t>ith green arrows showing the accessibility between tiles (for how many tiles one can access from one end of the line, to the other). Lowest accessibility value is 2 and the greatest is 6:</w:t>
      </w:r>
    </w:p>
    <w:p w14:paraId="6CC3BA68" w14:textId="121B232E" w:rsidR="00C1686D" w:rsidRPr="0040754F" w:rsidRDefault="00247A55" w:rsidP="00C1686D">
      <w:r w:rsidRPr="0040754F">
        <w:rPr>
          <w:noProof/>
        </w:rPr>
        <w:drawing>
          <wp:anchor distT="0" distB="0" distL="114300" distR="114300" simplePos="0" relativeHeight="251691520" behindDoc="0" locked="0" layoutInCell="1" allowOverlap="1" wp14:anchorId="2A69C184" wp14:editId="362165F7">
            <wp:simplePos x="0" y="0"/>
            <wp:positionH relativeFrom="margin">
              <wp:align>left</wp:align>
            </wp:positionH>
            <wp:positionV relativeFrom="paragraph">
              <wp:posOffset>11478</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32200"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766CF3A9" w14:textId="77777777" w:rsidR="00247A55" w:rsidRDefault="00247A55" w:rsidP="00C1686D"/>
    <w:p w14:paraId="66C3BC5E" w14:textId="4CCC8FCF" w:rsidR="00C1686D" w:rsidRDefault="00C1686D" w:rsidP="00C1686D">
      <w:r w:rsidRPr="0040754F">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5EB5C3F3" w14:textId="7E2B339D" w:rsidR="00247A55" w:rsidRDefault="00247A55" w:rsidP="00C1686D"/>
    <w:p w14:paraId="5A681548" w14:textId="77777777" w:rsidR="00247A55" w:rsidRPr="0040754F" w:rsidRDefault="00247A55" w:rsidP="00C1686D"/>
    <w:p w14:paraId="5280BA8A" w14:textId="77777777" w:rsidR="00247A55" w:rsidRDefault="00247A55" w:rsidP="0081702E">
      <w:pPr>
        <w:rPr>
          <w:rStyle w:val="Heading2Char"/>
        </w:rPr>
      </w:pPr>
      <w:bookmarkStart w:id="72" w:name="_Toc512512888"/>
    </w:p>
    <w:p w14:paraId="08B7FAEC" w14:textId="1521F2CC" w:rsidR="00247A55" w:rsidRDefault="00247A55" w:rsidP="0081702E">
      <w:pPr>
        <w:rPr>
          <w:rStyle w:val="Heading2Char"/>
        </w:rPr>
      </w:pPr>
    </w:p>
    <w:p w14:paraId="526C4563" w14:textId="77777777" w:rsidR="00247A55" w:rsidRPr="00247A55" w:rsidRDefault="00247A55" w:rsidP="00247A55">
      <w:pPr>
        <w:rPr>
          <w:rFonts w:eastAsiaTheme="majorEastAsia"/>
        </w:rPr>
      </w:pPr>
    </w:p>
    <w:p w14:paraId="7E1E5ADB" w14:textId="49D84410" w:rsidR="00C1686D" w:rsidRPr="0040754F" w:rsidRDefault="00C1686D" w:rsidP="00C1686D">
      <w:pPr>
        <w:pStyle w:val="Heading3"/>
        <w:rPr>
          <w:rStyle w:val="Heading2Char"/>
        </w:rPr>
      </w:pPr>
      <w:r w:rsidRPr="0040754F">
        <w:rPr>
          <w:rStyle w:val="Heading2Char"/>
        </w:rPr>
        <w:lastRenderedPageBreak/>
        <w:t>Adding New Wang Tiles to the Set: Second Phase</w:t>
      </w:r>
      <w:bookmarkEnd w:id="72"/>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77777777" w:rsidR="00C1686D" w:rsidRPr="0040754F" w:rsidRDefault="00C1686D" w:rsidP="00C1686D">
      <w:r w:rsidRPr="0040754F">
        <w:rPr>
          <w:noProof/>
        </w:rPr>
        <w:drawing>
          <wp:anchor distT="0" distB="0" distL="114300" distR="114300" simplePos="0" relativeHeight="251686400" behindDoc="0" locked="0" layoutInCell="1" allowOverlap="1" wp14:anchorId="2935942D" wp14:editId="0782487C">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hq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The set of Wang Tiles (Zones) is now as follows:</w:t>
      </w:r>
    </w:p>
    <w:p w14:paraId="07FFE2E7" w14:textId="7777777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44182825" w14:textId="77777777" w:rsidR="00C1686D" w:rsidRPr="0040754F" w:rsidRDefault="00C1686D" w:rsidP="00C1686D">
      <w:r w:rsidRPr="0040754F">
        <w:rPr>
          <w:noProof/>
        </w:rPr>
        <w:drawing>
          <wp:anchor distT="0" distB="0" distL="114300" distR="114300" simplePos="0" relativeHeight="251687424" behindDoc="0" locked="0" layoutInCell="1" allowOverlap="1" wp14:anchorId="2C237120" wp14:editId="66B79551">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With the edge colours as so:</w:t>
      </w:r>
    </w:p>
    <w:p w14:paraId="6DC8FF8F" w14:textId="77777777" w:rsidR="00C1686D" w:rsidRPr="0040754F" w:rsidRDefault="00C1686D" w:rsidP="00C1686D"/>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45682AB5" w14:textId="77777777" w:rsidR="00C1686D" w:rsidRPr="0040754F" w:rsidRDefault="00C1686D" w:rsidP="00C1686D">
      <w:r w:rsidRPr="0040754F">
        <w:t xml:space="preserve">The process of implementing the Blueprints for each of the new Wang Tiles, has been successful and the new Wang Tiles are part of the set of Wang Tiles, that the system can pick from. Eighteen Tiles are in this new set of Tiles. </w:t>
      </w:r>
    </w:p>
    <w:p w14:paraId="483B4CFA" w14:textId="77777777" w:rsidR="00C1686D" w:rsidRPr="0040754F" w:rsidRDefault="00C1686D" w:rsidP="00C1686D">
      <w:r w:rsidRPr="0040754F">
        <w:rPr>
          <w:noProof/>
        </w:rPr>
        <w:drawing>
          <wp:anchor distT="0" distB="0" distL="114300" distR="114300" simplePos="0" relativeHeight="251693568" behindDoc="0" locked="0" layoutInCell="1" allowOverlap="1" wp14:anchorId="2BE82336" wp14:editId="039B9FD8">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 xml:space="preserve">Edit: Four new Wang Tiles have been added to the set (as shown below), for wall-tiles lining-up with the Edges of the level-generation area. This increases the size of the set, to </w:t>
      </w:r>
      <w:r>
        <w:t>t</w:t>
      </w:r>
      <w:r w:rsidRPr="0040754F">
        <w:t>wenty-two Wang Tiles:</w:t>
      </w:r>
    </w:p>
    <w:p w14:paraId="2604E9E4" w14:textId="77777777" w:rsidR="00C1686D" w:rsidRPr="0040754F" w:rsidRDefault="00C1686D" w:rsidP="00C1686D"/>
    <w:p w14:paraId="258D85DA" w14:textId="77777777" w:rsidR="00C1686D" w:rsidRPr="0040754F" w:rsidRDefault="00C1686D" w:rsidP="00C1686D"/>
    <w:p w14:paraId="4154D49C" w14:textId="77777777" w:rsidR="00C1686D" w:rsidRPr="0040754F" w:rsidRDefault="00C1686D" w:rsidP="00C1686D"/>
    <w:p w14:paraId="6E6D4B65" w14:textId="77777777" w:rsidR="00C1686D" w:rsidRPr="0040754F" w:rsidRDefault="00C1686D" w:rsidP="00C1686D"/>
    <w:p w14:paraId="71F26304" w14:textId="77777777" w:rsidR="00C1686D" w:rsidRPr="0040754F" w:rsidRDefault="00C1686D" w:rsidP="00C1686D"/>
    <w:p w14:paraId="7ACD7E12" w14:textId="77777777" w:rsidR="00C1686D" w:rsidRPr="0040754F" w:rsidRDefault="00C1686D" w:rsidP="00C1686D"/>
    <w:p w14:paraId="386A6EDA" w14:textId="77777777"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77777777" w:rsidR="00C1686D" w:rsidRPr="0040754F" w:rsidRDefault="00C1686D" w:rsidP="00C1686D"/>
    <w:p w14:paraId="69EE4D4B" w14:textId="77777777" w:rsidR="00C1686D" w:rsidRPr="0040754F" w:rsidRDefault="00C1686D" w:rsidP="00C1686D">
      <w:r w:rsidRPr="0040754F">
        <w:rPr>
          <w:noProof/>
        </w:rPr>
        <w:drawing>
          <wp:anchor distT="0" distB="0" distL="114300" distR="114300" simplePos="0" relativeHeight="251694592" behindDoc="0" locked="0" layoutInCell="1" allowOverlap="1" wp14:anchorId="044FD10D" wp14:editId="0513A051">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With Edge-Colours:</w:t>
      </w:r>
    </w:p>
    <w:p w14:paraId="76183386" w14:textId="77777777" w:rsidR="00C1686D" w:rsidRPr="0040754F" w:rsidRDefault="00C1686D" w:rsidP="00C1686D"/>
    <w:p w14:paraId="197D907F" w14:textId="77777777" w:rsidR="00C1686D" w:rsidRDefault="00C1686D" w:rsidP="00C1686D">
      <w:bookmarkStart w:id="73" w:name="_Toc512512889"/>
    </w:p>
    <w:p w14:paraId="011D1283" w14:textId="77777777" w:rsidR="00C1686D" w:rsidRDefault="00C1686D" w:rsidP="00C1686D"/>
    <w:p w14:paraId="535BCBCF" w14:textId="7777777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77777777" w:rsidR="00C1686D" w:rsidRDefault="00C1686D" w:rsidP="00C1686D"/>
    <w:p w14:paraId="769D6B07" w14:textId="77777777" w:rsidR="00C1686D" w:rsidRPr="0040754F" w:rsidRDefault="00C1686D" w:rsidP="00C1686D">
      <w:pPr>
        <w:pStyle w:val="Heading2"/>
      </w:pPr>
      <w:r w:rsidRPr="0040754F">
        <w:t>Second Phase Conclusions</w:t>
      </w:r>
      <w:bookmarkEnd w:id="73"/>
    </w:p>
    <w:p w14:paraId="101FE84D" w14:textId="77777777" w:rsidR="00C1686D" w:rsidRPr="0040754F" w:rsidRDefault="00C1686D" w:rsidP="00C1686D">
      <w:r w:rsidRPr="0040754F">
        <w:t xml:space="preserve">The second phase of the improvements, has turned out as planned, putting together new Wang Tiles for the set of Wang Tiles, </w:t>
      </w:r>
      <w:proofErr w:type="gramStart"/>
      <w:r>
        <w:t xml:space="preserve">in order </w:t>
      </w:r>
      <w:r w:rsidRPr="0040754F">
        <w:t>to</w:t>
      </w:r>
      <w:proofErr w:type="gramEnd"/>
      <w:r w:rsidRPr="0040754F">
        <w:t xml:space="preserve">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 at the north, east, south and west Edges).</w:t>
      </w:r>
      <w:r>
        <w:t xml:space="preserve"> Edit: This improvement has now been implemented.</w:t>
      </w:r>
    </w:p>
    <w:p w14:paraId="331F9615" w14:textId="77777777" w:rsidR="00C1686D" w:rsidRPr="0040754F" w:rsidRDefault="00C1686D" w:rsidP="00C1686D">
      <w:r w:rsidRPr="0040754F">
        <w:lastRenderedPageBreak/>
        <w:t>These additional Wang Tiles can be added to the set of Wang Tiles, in forthcoming updates to the Wang Tiles set, when such tiles are deemed necessary in the set.</w:t>
      </w:r>
    </w:p>
    <w:p w14:paraId="5DCD81BD" w14:textId="77777777" w:rsidR="00C1686D" w:rsidRPr="0040754F" w:rsidRDefault="00C1686D" w:rsidP="00C1686D">
      <w:r w:rsidRPr="0040754F">
        <w:br w:type="page"/>
      </w:r>
    </w:p>
    <w:p w14:paraId="2FF70EE5" w14:textId="77777777" w:rsidR="00C1686D" w:rsidRPr="0040754F" w:rsidRDefault="00C1686D" w:rsidP="00C1686D">
      <w:pPr>
        <w:pStyle w:val="Heading2"/>
      </w:pPr>
      <w:bookmarkStart w:id="74" w:name="_Toc512512890"/>
      <w:r w:rsidRPr="0040754F">
        <w:lastRenderedPageBreak/>
        <w:t>Phase Three: Balancing the Placement of Zones</w:t>
      </w:r>
      <w:bookmarkEnd w:id="74"/>
    </w:p>
    <w:p w14:paraId="34033BDD" w14:textId="7A95AE56" w:rsidR="00C1686D" w:rsidRPr="0040754F" w:rsidRDefault="00C1686D" w:rsidP="00C1686D">
      <w:pPr>
        <w:pStyle w:val="Heading3"/>
      </w:pPr>
      <w:bookmarkStart w:id="75" w:name="_Toc512512891"/>
      <w:r w:rsidRPr="0040754F">
        <w:t xml:space="preserve">Considering Zone Defensiveness, Flanking and Dispersion </w:t>
      </w:r>
      <w:r w:rsidR="0081702E">
        <w:t>coefficient</w:t>
      </w:r>
      <w:r w:rsidRPr="0040754F">
        <w:t>s</w:t>
      </w:r>
      <w:bookmarkEnd w:id="75"/>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5B16C00F" w:rsidR="00C1686D" w:rsidRDefault="00C1686D" w:rsidP="00C1686D">
      <w:pPr>
        <w:rPr>
          <w:rFonts w:eastAsiaTheme="minorEastAsia"/>
        </w:rPr>
      </w:pPr>
      <w:r w:rsidRPr="0040754F">
        <w:t xml:space="preserve">For the defensiveness </w:t>
      </w:r>
      <w:r w:rsidR="0081702E">
        <w:t>coefficient</w:t>
      </w:r>
      <w:r w:rsidRPr="0040754F">
        <w:t xml:space="preserve"> (d</w:t>
      </w:r>
      <w:r w:rsidRPr="0040754F">
        <w:rPr>
          <w:vertAlign w:val="subscript"/>
        </w:rPr>
        <w:t>i</w:t>
      </w:r>
      <w:r w:rsidRPr="0040754F">
        <w:t xml:space="preserve">): </w:t>
      </w:r>
    </w:p>
    <w:p w14:paraId="7B1222C3" w14:textId="77777777" w:rsidR="00C1686D" w:rsidRPr="00571EBA" w:rsidRDefault="00C1686D"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Pr="0040754F">
        <w:rPr>
          <w:rFonts w:eastAsiaTheme="minorEastAsia"/>
        </w:rPr>
        <w:t>.</w:t>
      </w:r>
      <w:r>
        <w:rPr>
          <w:rFonts w:eastAsiaTheme="minorEastAsia"/>
        </w:rPr>
        <w:t xml:space="preserve"> </w:t>
      </w:r>
      <w:r w:rsidRPr="0040754F">
        <w:rPr>
          <w:rStyle w:val="SubtleReference"/>
        </w:rPr>
        <w:t>(Raul Lara-Cabrera et al, 2017)</w:t>
      </w:r>
      <w:r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w:t>
      </w:r>
      <w:proofErr w:type="spellStart"/>
      <w:r w:rsidRPr="0040754F">
        <w:rPr>
          <w:rFonts w:eastAsiaTheme="minorEastAsia"/>
        </w:rPr>
        <w:t>Density</w:t>
      </w:r>
      <w:r w:rsidRPr="0040754F">
        <w:rPr>
          <w:rFonts w:eastAsiaTheme="minorEastAsia"/>
          <w:vertAlign w:val="subscript"/>
        </w:rPr>
        <w:t>i</w:t>
      </w:r>
      <w:proofErr w:type="spellEnd"/>
      <w:r w:rsidRPr="0040754F">
        <w:rPr>
          <w:rFonts w:eastAsiaTheme="minorEastAsia"/>
        </w:rPr>
        <w:t xml:space="preserve">): </w:t>
      </w:r>
    </w:p>
    <w:p w14:paraId="20010105" w14:textId="77777777" w:rsidR="00C1686D" w:rsidRPr="00571EBA" w:rsidRDefault="00C1686D"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w:t>
      </w:r>
      <w:r>
        <w:rPr>
          <w:rFonts w:eastAsiaTheme="minorEastAsia"/>
        </w:rPr>
        <w:t xml:space="preserve"> </w:t>
      </w:r>
      <w:r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w:t>
      </w:r>
      <w:proofErr w:type="spellStart"/>
      <w:r w:rsidRPr="0040754F">
        <w:rPr>
          <w:rFonts w:eastAsiaTheme="minorEastAsia"/>
        </w:rPr>
        <w:t>Density</w:t>
      </w:r>
      <w:r w:rsidRPr="0040754F">
        <w:rPr>
          <w:rFonts w:eastAsiaTheme="minorEastAsia"/>
          <w:vertAlign w:val="subscript"/>
        </w:rPr>
        <w:t>paths</w:t>
      </w:r>
      <w:proofErr w:type="spellEnd"/>
      <w:r w:rsidRPr="0040754F">
        <w:rPr>
          <w:rFonts w:eastAsiaTheme="minorEastAsia"/>
        </w:rPr>
        <w:t xml:space="preserve">): </w:t>
      </w:r>
    </w:p>
    <w:p w14:paraId="0C994A28" w14:textId="77777777" w:rsidR="00C1686D" w:rsidRPr="00571EBA" w:rsidRDefault="00C1686D"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Pr>
          <w:rFonts w:eastAsiaTheme="minorEastAsia"/>
        </w:rPr>
        <w:t xml:space="preserve"> </w:t>
      </w:r>
      <w:r w:rsidRPr="0040754F">
        <w:rPr>
          <w:rStyle w:val="SubtleReference"/>
        </w:rPr>
        <w:t>(Raul Lara-Cabrera et al, 2017)</w:t>
      </w:r>
    </w:p>
    <w:p w14:paraId="6FBE931B" w14:textId="3E84D671" w:rsidR="00C1686D" w:rsidRPr="00571EBA" w:rsidRDefault="00C1686D" w:rsidP="00C1686D">
      <w:r w:rsidRPr="0040754F">
        <w:t xml:space="preserve">For the Flanking </w:t>
      </w:r>
      <w:r w:rsidR="0081702E">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7D1E63F2" w14:textId="77777777" w:rsidR="00C1686D" w:rsidRPr="0040754F" w:rsidRDefault="00C1686D" w:rsidP="00C1686D">
      <w:pPr>
        <w:rPr>
          <w:rFonts w:eastAsiaTheme="minorEastAsia"/>
        </w:rPr>
      </w:pPr>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Where x</w:t>
      </w:r>
      <w:r w:rsidRPr="0040754F">
        <w:rPr>
          <w:rFonts w:eastAsiaTheme="minorEastAsia"/>
          <w:vertAlign w:val="subscript"/>
        </w:rPr>
        <w:t>r</w:t>
      </w:r>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77777777"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569FAD05" w14:textId="77777777"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46BD8D8E" w14:textId="77777777" w:rsidR="00C1686D" w:rsidRDefault="00C1686D" w:rsidP="00C1686D">
      <w:pPr>
        <w:rPr>
          <w:rFonts w:eastAsiaTheme="minorEastAsia"/>
        </w:rPr>
      </w:pPr>
      <w:r>
        <w:rPr>
          <w:rFonts w:eastAsiaTheme="minorEastAsia"/>
        </w:rPr>
        <w:lastRenderedPageBreak/>
        <w:t>Then as the Dispersion is the median of the Variance and the Standard Deviation (</w:t>
      </w:r>
      <w:r>
        <w:rPr>
          <w:rFonts w:eastAsiaTheme="minorEastAsia" w:cstheme="minorHAnsi"/>
        </w:rPr>
        <w:t>σ</w:t>
      </w:r>
      <w:r>
        <w:rPr>
          <w:rFonts w:eastAsiaTheme="minorEastAsia"/>
        </w:rPr>
        <w:t xml:space="preserve">), </w:t>
      </w: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70EC5A46" w14:textId="77777777"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36501987" w14:textId="15AADD1F" w:rsidR="00C1686D" w:rsidRDefault="00C1686D" w:rsidP="00C1686D">
      <w:pPr>
        <w:rPr>
          <w:rFonts w:eastAsiaTheme="minorEastAsia"/>
        </w:rPr>
      </w:pPr>
      <w:r>
        <w:rPr>
          <w:rFonts w:eastAsiaTheme="minorEastAsia"/>
        </w:rPr>
        <w:t xml:space="preserve">The Defensiveness and Flanking </w:t>
      </w:r>
      <w:r w:rsidR="0081702E">
        <w:rPr>
          <w:rFonts w:eastAsiaTheme="minorEastAsia"/>
        </w:rPr>
        <w:t>coefficient</w:t>
      </w:r>
      <w:r>
        <w:rPr>
          <w:rFonts w:eastAsiaTheme="minorEastAsia"/>
        </w:rPr>
        <w:t xml:space="preserve">s can only be determined when the Zone is placed, but the Dispersion </w:t>
      </w:r>
      <w:r w:rsidR="0081702E">
        <w:rPr>
          <w:rFonts w:eastAsiaTheme="minorEastAsia"/>
        </w:rPr>
        <w:t>coefficient</w:t>
      </w:r>
      <w:r>
        <w:rPr>
          <w:rFonts w:eastAsiaTheme="minorEastAsia"/>
        </w:rPr>
        <w:t xml:space="preserve"> can be determined before placement of the Zone (knowing which Zone the Dispersion </w:t>
      </w:r>
      <w:r w:rsidR="0081702E">
        <w:rPr>
          <w:rFonts w:eastAsiaTheme="minorEastAsia"/>
        </w:rPr>
        <w:t>coefficient</w:t>
      </w:r>
      <w:r>
        <w:rPr>
          <w:rFonts w:eastAsiaTheme="minorEastAsia"/>
        </w:rPr>
        <w:t xml:space="preserve"> is being calculated for).</w:t>
      </w:r>
    </w:p>
    <w:p w14:paraId="39F031AD" w14:textId="0F499C2A" w:rsidR="00C1686D" w:rsidRDefault="00C1686D" w:rsidP="00C1686D">
      <w:pPr>
        <w:pStyle w:val="Heading3"/>
        <w:rPr>
          <w:rFonts w:eastAsiaTheme="minorEastAsia"/>
        </w:rPr>
      </w:pPr>
      <w:bookmarkStart w:id="76" w:name="_Toc512512892"/>
      <w:r>
        <w:rPr>
          <w:rFonts w:eastAsiaTheme="minorEastAsia"/>
        </w:rPr>
        <w:t xml:space="preserve">Comparison Between the </w:t>
      </w:r>
      <w:r w:rsidR="0081702E">
        <w:rPr>
          <w:rFonts w:eastAsiaTheme="minorEastAsia"/>
        </w:rPr>
        <w:t>coefficient</w:t>
      </w:r>
      <w:r>
        <w:rPr>
          <w:rFonts w:eastAsiaTheme="minorEastAsia"/>
        </w:rPr>
        <w:t>s of Adjacent Zones</w:t>
      </w:r>
      <w:bookmarkEnd w:id="76"/>
    </w:p>
    <w:p w14:paraId="4EAE8753" w14:textId="7DF49466" w:rsidR="00C1686D" w:rsidRDefault="00C1686D" w:rsidP="00C1686D">
      <w:r>
        <w:t xml:space="preserve">This will start with comparisons between the Dispersion </w:t>
      </w:r>
      <w:r w:rsidR="0081702E">
        <w:t>coefficient</w:t>
      </w:r>
      <w:r>
        <w:t xml:space="preserve"> of the Zones, following this set of rules (first to last):</w:t>
      </w:r>
    </w:p>
    <w:p w14:paraId="188A4DF3" w14:textId="4276B2B4" w:rsidR="00C1686D" w:rsidRDefault="00C1686D" w:rsidP="00F81255">
      <w:pPr>
        <w:pStyle w:val="ListParagraph"/>
        <w:numPr>
          <w:ilvl w:val="0"/>
          <w:numId w:val="31"/>
        </w:numPr>
        <w:spacing w:after="160" w:line="259" w:lineRule="auto"/>
        <w:rPr>
          <w:lang w:val="en-GB"/>
        </w:rPr>
      </w:pPr>
      <w:r>
        <w:rPr>
          <w:lang w:val="en-GB"/>
        </w:rPr>
        <w:t xml:space="preserve">If the placed Zone is one that fits for a corner or edge of the level-generation area, find a Zone to place, that has the lowest possible Dispersion </w:t>
      </w:r>
      <w:r w:rsidR="0081702E">
        <w:rPr>
          <w:lang w:val="en-GB"/>
        </w:rPr>
        <w:t>coefficient</w:t>
      </w:r>
      <w:r>
        <w:rPr>
          <w:lang w:val="en-GB"/>
        </w:rPr>
        <w:t>.</w:t>
      </w:r>
    </w:p>
    <w:p w14:paraId="0CDD321B" w14:textId="02E7F62D" w:rsidR="00C1686D" w:rsidRDefault="00C1686D" w:rsidP="00F81255">
      <w:pPr>
        <w:pStyle w:val="ListParagraph"/>
        <w:numPr>
          <w:ilvl w:val="0"/>
          <w:numId w:val="31"/>
        </w:numPr>
        <w:spacing w:after="160" w:line="259" w:lineRule="auto"/>
        <w:rPr>
          <w:lang w:val="en-GB"/>
        </w:rPr>
      </w:pPr>
      <w:r>
        <w:rPr>
          <w:lang w:val="en-GB"/>
        </w:rPr>
        <w:t xml:space="preserve">If the placed Zone has a Dispersion </w:t>
      </w:r>
      <w:r w:rsidR="0081702E">
        <w:rPr>
          <w:lang w:val="en-GB"/>
        </w:rPr>
        <w:t>coefficient</w:t>
      </w:r>
      <w:r>
        <w:rPr>
          <w:lang w:val="en-GB"/>
        </w:rPr>
        <w:t xml:space="preserve"> of exactly 0.5 find an appropriate Zone to put next to the placed Zone, given that this Zone will be either WangTile2 or WangTile10.</w:t>
      </w:r>
    </w:p>
    <w:p w14:paraId="1CD7EC95" w14:textId="0D77BDE4" w:rsidR="00C1686D" w:rsidRDefault="00C1686D" w:rsidP="00F81255">
      <w:pPr>
        <w:pStyle w:val="ListParagraph"/>
        <w:numPr>
          <w:ilvl w:val="0"/>
          <w:numId w:val="31"/>
        </w:numPr>
        <w:spacing w:after="160" w:line="259" w:lineRule="auto"/>
        <w:rPr>
          <w:lang w:val="en-GB"/>
        </w:rPr>
      </w:pPr>
      <w:r>
        <w:rPr>
          <w:lang w:val="en-GB"/>
        </w:rPr>
        <w:t xml:space="preserve">If the placed Zone is not a corner, or has a Dispersion </w:t>
      </w:r>
      <w:r w:rsidR="0081702E">
        <w:rPr>
          <w:lang w:val="en-GB"/>
        </w:rPr>
        <w:t>coefficient</w:t>
      </w:r>
      <w:r>
        <w:rPr>
          <w:lang w:val="en-GB"/>
        </w:rPr>
        <w:t xml:space="preserve"> that is not 0.5, find a Zone that will have a lower or higher Defensiveness </w:t>
      </w:r>
      <w:r w:rsidR="0081702E">
        <w:rPr>
          <w:lang w:val="en-GB"/>
        </w:rPr>
        <w:t>coefficient</w:t>
      </w:r>
      <w:r>
        <w:rPr>
          <w:lang w:val="en-GB"/>
        </w:rPr>
        <w:t xml:space="preserve">, depending on whether the placed Zone’s Defensiveness </w:t>
      </w:r>
      <w:r w:rsidR="0081702E">
        <w:rPr>
          <w:lang w:val="en-GB"/>
        </w:rPr>
        <w:t>coefficient</w:t>
      </w:r>
      <w:r>
        <w:rPr>
          <w:lang w:val="en-GB"/>
        </w:rPr>
        <w:t xml:space="preserve"> is higher or lower than a threshold for balancing the area taken-up, by objects in that Zone.</w:t>
      </w:r>
    </w:p>
    <w:p w14:paraId="0F335A3F" w14:textId="39A23A6D" w:rsidR="0081702E" w:rsidRDefault="0081702E" w:rsidP="0081702E">
      <w:pPr>
        <w:spacing w:after="160" w:line="259" w:lineRule="auto"/>
      </w:pPr>
    </w:p>
    <w:p w14:paraId="1FA82AE3" w14:textId="089BBAF1" w:rsidR="0081702E" w:rsidRPr="0081702E" w:rsidRDefault="0081702E" w:rsidP="0081702E">
      <w:pPr>
        <w:spacing w:after="160" w:line="259" w:lineRule="auto"/>
      </w:pPr>
      <w:r>
        <w:t>This moves on to the comparisons between the Defensiveness coefficient of each Zone</w:t>
      </w:r>
    </w:p>
    <w:p w14:paraId="229BE181" w14:textId="77777777" w:rsidR="00C1686D" w:rsidRDefault="00C1686D" w:rsidP="00C1686D"/>
    <w:p w14:paraId="5126CF61" w14:textId="6A804573" w:rsidR="00C1686D" w:rsidRPr="00AD22FD" w:rsidRDefault="00C1686D" w:rsidP="00C1686D">
      <w:r>
        <w:rPr>
          <w:noProof/>
        </w:rPr>
        <w:lastRenderedPageBreak/>
        <w:drawing>
          <wp:anchor distT="0" distB="0" distL="114300" distR="114300" simplePos="0" relativeHeight="251697664" behindDoc="0" locked="0" layoutInCell="1" allowOverlap="1" wp14:anchorId="5CF9E691" wp14:editId="7A0F29C8">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 xml:space="preserve">An example of a level generated, considering the </w:t>
      </w:r>
      <w:r w:rsidR="0081702E">
        <w:t>coefficient</w:t>
      </w:r>
      <w:r>
        <w:t>s, is shown below:</w:t>
      </w:r>
    </w:p>
    <w:p w14:paraId="58EE9AF2" w14:textId="77777777" w:rsidR="00C1686D" w:rsidRPr="0040754F" w:rsidRDefault="00C1686D" w:rsidP="00C1686D">
      <w:pPr>
        <w:rPr>
          <w:rFonts w:eastAsiaTheme="minorEastAsia"/>
        </w:rPr>
      </w:pPr>
      <w:r>
        <w:rPr>
          <w:rFonts w:eastAsiaTheme="minorEastAsia"/>
        </w:rPr>
        <w:t>Although, the tool would not consider both Zones (to the west and south of the current position for Zone placement), in Zone placement. An attempt will be made, to implement functionality in the tool, so that it will consider the Zones that have been placed to the south and west of the current placement position (during generation of the level).</w:t>
      </w:r>
    </w:p>
    <w:p w14:paraId="54BB2688" w14:textId="77777777" w:rsidR="00C1686D" w:rsidRDefault="00C1686D" w:rsidP="00C1686D"/>
    <w:p w14:paraId="2AC20979" w14:textId="77777777" w:rsidR="00C1686D" w:rsidRDefault="00C1686D" w:rsidP="00C1686D">
      <w:r>
        <w:t>Edit: 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77777777" w:rsidR="00C1686D" w:rsidRPr="0040754F" w:rsidRDefault="00C1686D" w:rsidP="00C1686D">
      <w:r>
        <w:t>Therefore, the project has been reverted to the previous version, that only considered Zones either to the south or west and not both.</w:t>
      </w:r>
    </w:p>
    <w:p w14:paraId="14D59003" w14:textId="77777777" w:rsidR="00C1686D" w:rsidRPr="007A153C" w:rsidRDefault="00C1686D" w:rsidP="00C1686D">
      <w:pPr>
        <w:pStyle w:val="Heading2"/>
      </w:pPr>
      <w:r w:rsidRPr="0040754F">
        <w:br w:type="page"/>
      </w:r>
      <w:bookmarkStart w:id="77" w:name="_Toc512512893"/>
      <w:r w:rsidRPr="007A153C">
        <w:rPr>
          <w:rStyle w:val="Heading1Char"/>
        </w:rPr>
        <w:lastRenderedPageBreak/>
        <w:t>Software Development Analysis of Classes for the Method Detailed In: ‘Procedural Generation of Balanced Levels for a 3D Paintball Game’</w:t>
      </w:r>
      <w:bookmarkEnd w:id="77"/>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77777777" w:rsidR="00C1686D" w:rsidRPr="0040754F" w:rsidRDefault="00C1686D" w:rsidP="00C1686D">
      <w:r w:rsidRPr="0040754F">
        <w:t>These can be represented in a Class Diagram (as shown below):</w:t>
      </w:r>
    </w:p>
    <w:p w14:paraId="2ADD6E84" w14:textId="77777777" w:rsidR="00C1686D" w:rsidRPr="0040754F" w:rsidRDefault="00C1686D" w:rsidP="00C1686D">
      <w:r>
        <w:rPr>
          <w:noProof/>
        </w:rPr>
        <w:object w:dxaOrig="0" w:dyaOrig="0" w14:anchorId="3807CC94">
          <v:shape id="_x0000_s1029" type="#_x0000_t75" style="position:absolute;margin-left:0;margin-top:.3pt;width:467.7pt;height:243.55pt;z-index:251674112;mso-position-horizontal:absolute;mso-position-horizontal-relative:text;mso-position-vertical:absolute;mso-position-vertical-relative:text">
            <v:imagedata r:id="rId48" o:title=""/>
            <w10:wrap type="square"/>
          </v:shape>
          <o:OLEObject Type="Embed" ProgID="Visio.Drawing.15" ShapeID="_x0000_s1029" DrawAspect="Content" ObjectID="_1586562524" r:id="rId49"/>
        </w:object>
      </w:r>
    </w:p>
    <w:p w14:paraId="0BE585BD" w14:textId="77777777" w:rsidR="00C1686D" w:rsidRPr="0040754F" w:rsidRDefault="00C1686D" w:rsidP="00C1686D">
      <w:r>
        <w:rPr>
          <w:noProof/>
        </w:rPr>
        <w:lastRenderedPageBreak/>
        <w:object w:dxaOrig="0" w:dyaOrig="0" w14:anchorId="1E401239">
          <v:shape id="_x0000_s1030" type="#_x0000_t75" style="position:absolute;margin-left:0;margin-top:33.25pt;width:132.75pt;height:115.65pt;z-index:251696640;mso-position-horizontal-relative:text;mso-position-vertical-relative:text">
            <v:imagedata r:id="rId50" o:title=""/>
            <w10:wrap type="square"/>
          </v:shape>
          <o:OLEObject Type="Embed" ProgID="Visio.Drawing.15" ShapeID="_x0000_s1030" DrawAspect="Content" ObjectID="_1586562525" r:id="rId51"/>
        </w:object>
      </w:r>
      <w:r w:rsidRPr="0040754F">
        <w:t>Edit: There is no requirement for a dedicated Edge and Area class, so the Class Diagram simply beco</w:t>
      </w:r>
      <w:bookmarkStart w:id="78" w:name="_GoBack"/>
      <w:bookmarkEnd w:id="78"/>
      <w:r w:rsidRPr="0040754F">
        <w:t>mes as follows:</w:t>
      </w:r>
    </w:p>
    <w:p w14:paraId="7F485795" w14:textId="77777777" w:rsidR="00C1686D" w:rsidRPr="0040754F" w:rsidRDefault="00C1686D" w:rsidP="00C1686D"/>
    <w:p w14:paraId="1554EA9D" w14:textId="77777777"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6FFBFE03" w14:textId="77777777" w:rsidR="00755898" w:rsidRDefault="00755898" w:rsidP="00C1686D"/>
    <w:p w14:paraId="67B520AF" w14:textId="77777777" w:rsidR="00755898" w:rsidRDefault="00755898">
      <w:pPr>
        <w:spacing w:line="240" w:lineRule="auto"/>
      </w:pPr>
      <w:r>
        <w:br w:type="page"/>
      </w:r>
    </w:p>
    <w:p w14:paraId="1B3FF7B2" w14:textId="2F949682" w:rsidR="00755898" w:rsidRDefault="00755898" w:rsidP="00755898">
      <w:pPr>
        <w:pStyle w:val="Heading1"/>
      </w:pPr>
      <w:r>
        <w:lastRenderedPageBreak/>
        <w:t>Reflections and Conclusions</w:t>
      </w:r>
    </w:p>
    <w:p w14:paraId="4A760537" w14:textId="56C42075" w:rsidR="00755898" w:rsidRDefault="00755898" w:rsidP="00755898">
      <w:pPr>
        <w:pStyle w:val="Heading2"/>
      </w:pPr>
      <w:r>
        <w:t>Evaluation</w:t>
      </w:r>
    </w:p>
    <w:p w14:paraId="42161685" w14:textId="646AD045" w:rsidR="00755898" w:rsidRPr="00755898" w:rsidRDefault="00755898" w:rsidP="00755898">
      <w:pPr>
        <w:spacing w:line="240" w:lineRule="auto"/>
      </w:pPr>
      <w:r>
        <w:br w:type="page"/>
      </w:r>
    </w:p>
    <w:p w14:paraId="3649D8BF" w14:textId="6A48FE04" w:rsidR="00755898" w:rsidRDefault="00755898" w:rsidP="00755898">
      <w:pPr>
        <w:pStyle w:val="Heading2"/>
      </w:pPr>
      <w:r>
        <w:lastRenderedPageBreak/>
        <w:t>Reflections</w:t>
      </w:r>
    </w:p>
    <w:p w14:paraId="49B3C375" w14:textId="77777777" w:rsidR="00755898" w:rsidRPr="0040754F" w:rsidRDefault="00755898" w:rsidP="00755898">
      <w:pPr>
        <w:pStyle w:val="Heading3"/>
      </w:pPr>
      <w:bookmarkStart w:id="79" w:name="_Toc512512884"/>
      <w:r w:rsidRPr="0040754F">
        <w:t>First Phase Conclusions</w:t>
      </w:r>
      <w:bookmarkEnd w:id="79"/>
    </w:p>
    <w:p w14:paraId="48D035F7" w14:textId="77777777" w:rsidR="00750342" w:rsidRDefault="00755898" w:rsidP="00755898">
      <w:r w:rsidRPr="0040754F">
        <w:t xml:space="preserve">After finishing the implementation </w:t>
      </w:r>
      <w:r>
        <w:t>for</w:t>
      </w:r>
      <w:r w:rsidRPr="0040754F">
        <w:t xml:space="preserve"> the first of the three phases (for heuristics), </w:t>
      </w:r>
      <w:proofErr w:type="gramStart"/>
      <w:r>
        <w:t>it is clear that</w:t>
      </w:r>
      <w:r w:rsidRPr="0040754F">
        <w:t xml:space="preserve"> the</w:t>
      </w:r>
      <w:proofErr w:type="gramEnd"/>
      <w:r w:rsidRPr="0040754F">
        <w:t xml:space="preserve"> chance-values, for how the Edges match up against each other, are too lenient</w:t>
      </w:r>
      <w:r>
        <w:t xml:space="preserve"> (allowing for combinations of tiles, that result in a level that is not mostly traversable by the Player, with them being cut-off, from what should be a clear path in the level)</w:t>
      </w:r>
      <w:r w:rsidRPr="0040754F">
        <w:t>.</w:t>
      </w:r>
      <w:r>
        <w:t xml:space="preserve"> </w:t>
      </w:r>
    </w:p>
    <w:p w14:paraId="4FBA0372" w14:textId="77777777" w:rsidR="00750342" w:rsidRDefault="00750342" w:rsidP="00755898"/>
    <w:p w14:paraId="4847F67F" w14:textId="76B31859" w:rsidR="00755898" w:rsidRDefault="00755898" w:rsidP="00755898">
      <w:r>
        <w:t>This issue has been addressed in Phase Change 1, for this phase, where there are now a specific set of tiles that will be chosen, if a tile is to be placed in a corner or along the edge of the level generation area. This allows for the Player to access more areas of the level.</w:t>
      </w:r>
    </w:p>
    <w:p w14:paraId="105E3A52" w14:textId="466FC0E5" w:rsidR="00755898" w:rsidRPr="0040754F" w:rsidRDefault="00755898" w:rsidP="00755898">
      <w:r w:rsidRPr="0040754F">
        <w:t xml:space="preserve"> </w:t>
      </w:r>
    </w:p>
    <w:p w14:paraId="09F014F7" w14:textId="77777777" w:rsidR="00755898" w:rsidRPr="0040754F" w:rsidRDefault="00755898" w:rsidP="00755898">
      <w:r w:rsidRPr="0040754F">
        <w:t>An example of a generated level using this new system is shown below:</w:t>
      </w:r>
    </w:p>
    <w:p w14:paraId="5A60EB8B" w14:textId="77777777" w:rsidR="00755898" w:rsidRPr="0040754F" w:rsidRDefault="00755898" w:rsidP="00755898">
      <w:r w:rsidRPr="0040754F">
        <w:rPr>
          <w:noProof/>
        </w:rPr>
        <w:drawing>
          <wp:anchor distT="0" distB="0" distL="114300" distR="114300" simplePos="0" relativeHeight="251699712" behindDoc="0" locked="0" layoutInCell="1" allowOverlap="1" wp14:anchorId="34155818" wp14:editId="31E16876">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3392CF4" w14:textId="77777777" w:rsidR="00755898" w:rsidRPr="0040754F" w:rsidRDefault="00755898" w:rsidP="00755898"/>
    <w:p w14:paraId="537E7756" w14:textId="77777777" w:rsidR="00755898" w:rsidRPr="0040754F" w:rsidRDefault="00755898" w:rsidP="00755898"/>
    <w:p w14:paraId="35B51142" w14:textId="77777777" w:rsidR="00755898" w:rsidRPr="0040754F" w:rsidRDefault="00755898" w:rsidP="00755898"/>
    <w:p w14:paraId="7E63E3D8" w14:textId="77777777" w:rsidR="00755898" w:rsidRPr="0040754F" w:rsidRDefault="00755898" w:rsidP="00755898"/>
    <w:p w14:paraId="5928D1A0" w14:textId="77777777" w:rsidR="00755898" w:rsidRPr="0040754F" w:rsidRDefault="00755898" w:rsidP="00755898"/>
    <w:p w14:paraId="0DFEC038" w14:textId="77777777" w:rsidR="00755898" w:rsidRPr="0040754F" w:rsidRDefault="00755898" w:rsidP="00755898"/>
    <w:p w14:paraId="0120D6B3" w14:textId="77777777" w:rsidR="00755898" w:rsidRPr="0040754F" w:rsidRDefault="00755898" w:rsidP="00755898"/>
    <w:p w14:paraId="63D946E6" w14:textId="77777777" w:rsidR="00755898" w:rsidRPr="0040754F" w:rsidRDefault="00755898" w:rsidP="00755898"/>
    <w:p w14:paraId="2181D666" w14:textId="77777777" w:rsidR="00755898" w:rsidRPr="0040754F" w:rsidRDefault="00755898" w:rsidP="00755898"/>
    <w:p w14:paraId="0D0ADB21" w14:textId="77777777" w:rsidR="00755898" w:rsidRPr="0040754F" w:rsidRDefault="00755898" w:rsidP="00755898"/>
    <w:p w14:paraId="0D45CC1A" w14:textId="77777777" w:rsidR="00755898" w:rsidRPr="00755898" w:rsidRDefault="00755898" w:rsidP="00755898"/>
    <w:p w14:paraId="5C6AE2E6" w14:textId="77777777" w:rsidR="00750342" w:rsidRDefault="00750342" w:rsidP="00755898">
      <w:pPr>
        <w:spacing w:line="240" w:lineRule="auto"/>
      </w:pPr>
    </w:p>
    <w:p w14:paraId="02DDF462" w14:textId="6F4A567F" w:rsidR="00755898" w:rsidRPr="00755898" w:rsidRDefault="00755898" w:rsidP="00755898">
      <w:pPr>
        <w:spacing w:line="240" w:lineRule="auto"/>
      </w:pPr>
      <w:r>
        <w:br w:type="page"/>
      </w:r>
    </w:p>
    <w:p w14:paraId="46AB0463" w14:textId="3317B557" w:rsidR="00DF632D" w:rsidRDefault="00755898" w:rsidP="00755898">
      <w:pPr>
        <w:pStyle w:val="Heading2"/>
      </w:pPr>
      <w:r>
        <w:lastRenderedPageBreak/>
        <w:t>Future Development</w:t>
      </w:r>
      <w:r w:rsidR="001863E8">
        <w:br w:type="page"/>
      </w:r>
    </w:p>
    <w:bookmarkStart w:id="80"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29D414D2" w14:textId="77777777" w:rsidR="00DF632D" w:rsidRPr="00DF632D" w:rsidRDefault="00DF632D" w:rsidP="00DF632D">
          <w:pPr>
            <w:rPr>
              <w:rStyle w:val="Heading1Char"/>
              <w:b w:val="0"/>
            </w:rPr>
          </w:pPr>
          <w:r w:rsidRPr="00DF632D">
            <w:rPr>
              <w:rStyle w:val="Heading1Char"/>
              <w:b w:val="0"/>
            </w:rPr>
            <w:t>References</w:t>
          </w:r>
          <w:bookmarkEnd w:id="80"/>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3"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4"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5"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56"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57"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58"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59"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r w:rsidRPr="008B0E18">
                <w:rPr>
                  <w:rStyle w:val="IntenseReference"/>
                  <w:color w:val="auto"/>
                </w:rPr>
                <w:t xml:space="preserve">IT KNOWLEDGE PORTAL, 2017. Software Development Methodologies [viewed 09/12/2017]. Available from: </w:t>
              </w:r>
              <w:hyperlink r:id="rId60"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61"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62"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3"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4"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5"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66"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67"/>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DF632D" w:rsidP="00DF632D"/>
          </w:sdtContent>
        </w:sdt>
      </w:sdtContent>
    </w:sdt>
    <w:p w14:paraId="341F41EA" w14:textId="77777777" w:rsidR="00DF632D" w:rsidRPr="0039678F" w:rsidRDefault="00DF632D" w:rsidP="00DF632D">
      <w:pPr>
        <w:pStyle w:val="Heading1"/>
      </w:pPr>
      <w:r w:rsidRPr="0039678F">
        <w:t>Bibliography</w:t>
      </w:r>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68"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69"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0"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1"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2"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3"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81" w:name="_Toc507153557"/>
      <w:r w:rsidRPr="0039678F">
        <w:lastRenderedPageBreak/>
        <w:t>Appendix A: Stretch Goals</w:t>
      </w:r>
      <w:bookmarkEnd w:id="81"/>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77777777" w:rsidR="008B0E18" w:rsidRPr="0039678F" w:rsidRDefault="008B0E18" w:rsidP="00F81255">
      <w:pPr>
        <w:pStyle w:val="ListParagraph"/>
        <w:numPr>
          <w:ilvl w:val="0"/>
          <w:numId w:val="4"/>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F81255">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F81255">
      <w:pPr>
        <w:pStyle w:val="ListParagraph"/>
        <w:numPr>
          <w:ilvl w:val="0"/>
          <w:numId w:val="4"/>
        </w:numPr>
        <w:rPr>
          <w:lang w:val="en-GB"/>
        </w:rPr>
        <w:sectPr w:rsidR="008B0E18" w:rsidSect="008B0E18">
          <w:footerReference w:type="default" r:id="rId74"/>
          <w:pgSz w:w="12240" w:h="15840"/>
          <w:pgMar w:top="2155" w:right="1418" w:bottom="2155" w:left="1814" w:header="709" w:footer="709" w:gutter="0"/>
          <w:cols w:space="708"/>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F81255">
      <w:pPr>
        <w:pStyle w:val="ListParagraph"/>
        <w:numPr>
          <w:ilvl w:val="0"/>
          <w:numId w:val="4"/>
        </w:numPr>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F81255">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75"/>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82" w:name="_Toc507153558"/>
      <w:r w:rsidRPr="0039678F">
        <w:lastRenderedPageBreak/>
        <w:t>Appendix B: Literature Review</w:t>
      </w:r>
      <w:bookmarkEnd w:id="82"/>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8B0E18">
          <w:footerReference w:type="default" r:id="rId76"/>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77777777" w:rsidR="008B0E18" w:rsidRPr="0039678F" w:rsidRDefault="008B0E18" w:rsidP="008B0E18">
      <w:pPr>
        <w:pStyle w:val="NoSpacing"/>
        <w:rPr>
          <w:rStyle w:val="SubtleReference"/>
          <w:lang w:val="en-GB"/>
        </w:rPr>
      </w:pPr>
    </w:p>
    <w:p w14:paraId="37772DC7" w14:textId="69C550AE" w:rsidR="008B0E18" w:rsidRDefault="008B0E18" w:rsidP="008B0E18">
      <w:pPr>
        <w:sectPr w:rsidR="008B0E18" w:rsidSect="008B0E18">
          <w:footerReference w:type="default" r:id="rId77"/>
          <w:type w:val="continuous"/>
          <w:pgSz w:w="12240" w:h="15840"/>
          <w:pgMar w:top="2155" w:right="1418" w:bottom="2155" w:left="1814" w:header="709" w:footer="709" w:gutter="0"/>
          <w:cols w:space="708"/>
          <w:docGrid w:linePitch="360"/>
        </w:sectPr>
      </w:pPr>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 xml:space="preserve">FPS Level Design – </w:t>
      </w:r>
      <w:proofErr w:type="spellStart"/>
      <w:r w:rsidRPr="00AE03C2">
        <w:rPr>
          <w:rStyle w:val="IntenseReference"/>
          <w:b w:val="0"/>
          <w:i/>
          <w:color w:val="auto"/>
        </w:rPr>
        <w:t>LevelCap</w:t>
      </w:r>
      <w:proofErr w:type="spellEnd"/>
      <w:r w:rsidRPr="00AE03C2">
        <w:rPr>
          <w:rStyle w:val="IntenseReference"/>
          <w:b w:val="0"/>
          <w:i/>
          <w:color w:val="auto"/>
        </w:rPr>
        <w:t xml:space="preserve"> Bashes BF4 Map Design</w:t>
      </w:r>
      <w:r w:rsidRPr="00AE03C2">
        <w:rPr>
          <w:rStyle w:val="IntenseReference"/>
          <w:b w:val="0"/>
          <w:color w:val="auto"/>
        </w:rPr>
        <w:t xml:space="preserve"> [viewed 02/12/2017]. Available from: </w:t>
      </w:r>
      <w:hyperlink r:id="rId78"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footerReference w:type="default" r:id="rId79"/>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80"/>
          <w:footerReference w:type="default" r:id="rId81"/>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82"/>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6E7C5" w14:textId="77777777" w:rsidR="00F81255" w:rsidRDefault="00F81255">
      <w:r>
        <w:separator/>
      </w:r>
    </w:p>
  </w:endnote>
  <w:endnote w:type="continuationSeparator" w:id="0">
    <w:p w14:paraId="259A4457" w14:textId="77777777" w:rsidR="00F81255" w:rsidRDefault="00F812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A62A84" w:rsidRDefault="00A62A84"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A62A84" w:rsidRDefault="00A62A84"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A62A84" w:rsidRPr="003B7397" w:rsidRDefault="00A62A84">
    <w:pPr>
      <w:pStyle w:val="Footer"/>
    </w:pPr>
    <w:r>
      <w:tab/>
    </w:r>
    <w:r>
      <w:tab/>
      <w:t>R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A62A84" w:rsidRPr="003D0B45" w:rsidRDefault="00A62A84"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A62A84" w:rsidRPr="003D0B45" w:rsidRDefault="00A62A84" w:rsidP="0063571B">
    <w:pPr>
      <w:pStyle w:val="Footer"/>
      <w:ind w:right="360"/>
      <w:rPr>
        <w:b/>
        <w:sz w:val="20"/>
      </w:rPr>
    </w:pPr>
    <w:r>
      <w:rPr>
        <w:sz w:val="20"/>
      </w:rPr>
      <w:t>James Andrew Moran</w:t>
    </w:r>
    <w:r>
      <w:rPr>
        <w:sz w:val="20"/>
      </w:rP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A62A84" w:rsidRPr="003D0B45" w:rsidRDefault="00A62A84"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A62A84" w:rsidRPr="003D0B45" w:rsidRDefault="00A62A84"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A62A84" w:rsidRDefault="00A62A84"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A62A84" w:rsidRPr="00B11116" w:rsidRDefault="00A62A84"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96E5" w14:textId="77777777" w:rsidR="00A62A84" w:rsidRPr="00B11116" w:rsidRDefault="00A62A84" w:rsidP="00C32CB3">
    <w:pPr>
      <w:pStyle w:val="Footer"/>
      <w:ind w:right="360"/>
      <w:rPr>
        <w:sz w:val="20"/>
      </w:rPr>
    </w:pPr>
    <w:r>
      <w:rPr>
        <w:sz w:val="20"/>
      </w:rPr>
      <w:t>James Andrew Moran</w:t>
    </w:r>
  </w:p>
  <w:p w14:paraId="3BEA67C3" w14:textId="77777777" w:rsidR="00A62A84" w:rsidRDefault="00A62A8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25B43F03" w14:textId="134B6D22" w:rsidR="00A62A84" w:rsidRPr="00B11116" w:rsidRDefault="00A62A84" w:rsidP="00C32CB3">
        <w:pPr>
          <w:pStyle w:val="Footer"/>
          <w:ind w:right="360"/>
          <w:rPr>
            <w:sz w:val="20"/>
          </w:rPr>
        </w:pPr>
        <w:r>
          <w:rPr>
            <w:sz w:val="20"/>
          </w:rPr>
          <w:t>James Andrew Moran</w:t>
        </w:r>
        <w:r>
          <w:rPr>
            <w:sz w:val="20"/>
          </w:rPr>
          <w:tab/>
        </w:r>
        <w:r>
          <w:rPr>
            <w:sz w:val="20"/>
          </w:rPr>
          <w:tab/>
        </w:r>
        <w:r>
          <w:rPr>
            <w:sz w:val="20"/>
          </w:rPr>
          <w:tab/>
        </w:r>
      </w:p>
      <w:p w14:paraId="3FB092E1" w14:textId="77777777" w:rsidR="00A62A84" w:rsidRDefault="00A62A84" w:rsidP="00C32CB3">
        <w:pPr>
          <w:pStyle w:val="Footer"/>
          <w:ind w:firstLine="2160"/>
          <w:jc w:val="right"/>
        </w:pPr>
      </w:p>
    </w:sdtContent>
  </w:sdt>
  <w:p w14:paraId="73FFA5EA" w14:textId="77777777" w:rsidR="00A62A84" w:rsidRPr="003B7397" w:rsidRDefault="00A62A8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26573" w14:textId="77777777" w:rsidR="00A62A84" w:rsidRPr="003B7397" w:rsidRDefault="00A62A84">
    <w:pPr>
      <w:pStyle w:val="Footer"/>
    </w:pPr>
    <w:r>
      <w:tab/>
    </w:r>
    <w:r>
      <w:tab/>
      <w:t>R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A62A84" w:rsidRPr="003B7397" w:rsidRDefault="00A62A84">
    <w:pPr>
      <w:pStyle w:val="Footer"/>
    </w:pPr>
    <w:r>
      <w:tab/>
    </w:r>
    <w:r>
      <w:tab/>
      <w:t>A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A62A84" w:rsidRPr="003B7397" w:rsidRDefault="00A62A84">
    <w:pPr>
      <w:pStyle w:val="Footer"/>
    </w:pPr>
    <w:r>
      <w:tab/>
    </w:r>
    <w:r>
      <w:tab/>
      <w:t>A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A62A84" w:rsidRPr="003B7397" w:rsidRDefault="00A62A84">
    <w:pPr>
      <w:pStyle w:val="Footer"/>
    </w:pPr>
    <w:r>
      <w:tab/>
    </w:r>
    <w:r>
      <w:tab/>
      <w:t>B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A62A84" w:rsidRPr="003B7397" w:rsidRDefault="00A62A84">
    <w:pPr>
      <w:pStyle w:val="Footer"/>
    </w:pPr>
    <w:r>
      <w:tab/>
    </w:r>
    <w:r>
      <w:tab/>
      <w:t>B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E91C5B" w14:textId="77777777" w:rsidR="00F81255" w:rsidRDefault="00F81255">
      <w:r>
        <w:separator/>
      </w:r>
    </w:p>
  </w:footnote>
  <w:footnote w:type="continuationSeparator" w:id="0">
    <w:p w14:paraId="668C5061" w14:textId="77777777" w:rsidR="00F81255" w:rsidRDefault="00F812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A62A84" w:rsidRPr="008B0E18" w:rsidRDefault="00A62A84"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A62A84" w:rsidRDefault="00A62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sectionheadings"/>
      <w:lvlText w:val="%1."/>
      <w:lvlJc w:val="left"/>
      <w:pPr>
        <w:tabs>
          <w:tab w:val="num" w:pos="1080"/>
        </w:tabs>
        <w:ind w:left="1080" w:hanging="360"/>
      </w:pPr>
      <w:rPr>
        <w:b/>
      </w:rPr>
    </w:lvl>
    <w:lvl w:ilvl="1" w:tplc="68A040C8">
      <w:start w:val="1"/>
      <w:numFmt w:val="upperRoman"/>
      <w:pStyle w:val="CommentText"/>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Head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0"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4"/>
  </w:num>
  <w:num w:numId="11">
    <w:abstractNumId w:val="28"/>
  </w:num>
  <w:num w:numId="12">
    <w:abstractNumId w:val="2"/>
  </w:num>
  <w:num w:numId="13">
    <w:abstractNumId w:val="21"/>
  </w:num>
  <w:num w:numId="14">
    <w:abstractNumId w:val="25"/>
  </w:num>
  <w:num w:numId="15">
    <w:abstractNumId w:val="17"/>
  </w:num>
  <w:num w:numId="16">
    <w:abstractNumId w:val="16"/>
  </w:num>
  <w:num w:numId="17">
    <w:abstractNumId w:val="1"/>
  </w:num>
  <w:num w:numId="18">
    <w:abstractNumId w:val="29"/>
  </w:num>
  <w:num w:numId="19">
    <w:abstractNumId w:val="5"/>
  </w:num>
  <w:num w:numId="20">
    <w:abstractNumId w:val="18"/>
  </w:num>
  <w:num w:numId="21">
    <w:abstractNumId w:val="20"/>
  </w:num>
  <w:num w:numId="22">
    <w:abstractNumId w:val="14"/>
  </w:num>
  <w:num w:numId="23">
    <w:abstractNumId w:val="3"/>
  </w:num>
  <w:num w:numId="24">
    <w:abstractNumId w:val="23"/>
  </w:num>
  <w:num w:numId="25">
    <w:abstractNumId w:val="27"/>
  </w:num>
  <w:num w:numId="26">
    <w:abstractNumId w:val="19"/>
  </w:num>
  <w:num w:numId="27">
    <w:abstractNumId w:val="26"/>
  </w:num>
  <w:num w:numId="28">
    <w:abstractNumId w:val="8"/>
  </w:num>
  <w:num w:numId="29">
    <w:abstractNumId w:val="22"/>
  </w:num>
  <w:num w:numId="30">
    <w:abstractNumId w:val="15"/>
  </w:num>
  <w:num w:numId="31">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4529"/>
    <w:rsid w:val="000A47BE"/>
    <w:rsid w:val="000C24B2"/>
    <w:rsid w:val="000C5442"/>
    <w:rsid w:val="000C6C57"/>
    <w:rsid w:val="000C70C0"/>
    <w:rsid w:val="000D0310"/>
    <w:rsid w:val="000D2FA8"/>
    <w:rsid w:val="000D54B2"/>
    <w:rsid w:val="000D6607"/>
    <w:rsid w:val="000E0682"/>
    <w:rsid w:val="000F06D0"/>
    <w:rsid w:val="000F5D59"/>
    <w:rsid w:val="000F774D"/>
    <w:rsid w:val="00131FE2"/>
    <w:rsid w:val="0013213B"/>
    <w:rsid w:val="001343EF"/>
    <w:rsid w:val="001468BE"/>
    <w:rsid w:val="00160660"/>
    <w:rsid w:val="00161FB5"/>
    <w:rsid w:val="00162D03"/>
    <w:rsid w:val="00162DEA"/>
    <w:rsid w:val="001639B6"/>
    <w:rsid w:val="00163D7D"/>
    <w:rsid w:val="00163E37"/>
    <w:rsid w:val="00174BA0"/>
    <w:rsid w:val="001863E8"/>
    <w:rsid w:val="001A6A37"/>
    <w:rsid w:val="001B0E16"/>
    <w:rsid w:val="001B2040"/>
    <w:rsid w:val="001C122D"/>
    <w:rsid w:val="001C1EE5"/>
    <w:rsid w:val="001C4497"/>
    <w:rsid w:val="001E40FE"/>
    <w:rsid w:val="002001FD"/>
    <w:rsid w:val="002010E2"/>
    <w:rsid w:val="00201DBF"/>
    <w:rsid w:val="00215EA6"/>
    <w:rsid w:val="00227697"/>
    <w:rsid w:val="002425F4"/>
    <w:rsid w:val="00247A55"/>
    <w:rsid w:val="00253617"/>
    <w:rsid w:val="002712F7"/>
    <w:rsid w:val="00272408"/>
    <w:rsid w:val="00280DDB"/>
    <w:rsid w:val="00294EA4"/>
    <w:rsid w:val="002B035B"/>
    <w:rsid w:val="002B5ED4"/>
    <w:rsid w:val="002D0BA5"/>
    <w:rsid w:val="002D28BF"/>
    <w:rsid w:val="00304A39"/>
    <w:rsid w:val="00307E13"/>
    <w:rsid w:val="003438B5"/>
    <w:rsid w:val="00367348"/>
    <w:rsid w:val="00386FCF"/>
    <w:rsid w:val="00392380"/>
    <w:rsid w:val="00397941"/>
    <w:rsid w:val="003D0B45"/>
    <w:rsid w:val="003D6442"/>
    <w:rsid w:val="004011B7"/>
    <w:rsid w:val="004017CC"/>
    <w:rsid w:val="00405A30"/>
    <w:rsid w:val="00414B99"/>
    <w:rsid w:val="0041696A"/>
    <w:rsid w:val="00420433"/>
    <w:rsid w:val="00432B64"/>
    <w:rsid w:val="004538FE"/>
    <w:rsid w:val="00460E7A"/>
    <w:rsid w:val="00471D6E"/>
    <w:rsid w:val="0048578A"/>
    <w:rsid w:val="004B2969"/>
    <w:rsid w:val="004D1AD2"/>
    <w:rsid w:val="004E19DA"/>
    <w:rsid w:val="004F34F4"/>
    <w:rsid w:val="004F35BD"/>
    <w:rsid w:val="004F7607"/>
    <w:rsid w:val="00513910"/>
    <w:rsid w:val="005144F1"/>
    <w:rsid w:val="00533B0D"/>
    <w:rsid w:val="00537298"/>
    <w:rsid w:val="0054500E"/>
    <w:rsid w:val="0055356E"/>
    <w:rsid w:val="00563C89"/>
    <w:rsid w:val="0057291A"/>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80FEC"/>
    <w:rsid w:val="0068152E"/>
    <w:rsid w:val="006860DF"/>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44225"/>
    <w:rsid w:val="00746F83"/>
    <w:rsid w:val="00750342"/>
    <w:rsid w:val="007519F9"/>
    <w:rsid w:val="00755898"/>
    <w:rsid w:val="00761A6F"/>
    <w:rsid w:val="00766D29"/>
    <w:rsid w:val="00770643"/>
    <w:rsid w:val="00780838"/>
    <w:rsid w:val="00783B2E"/>
    <w:rsid w:val="007855D9"/>
    <w:rsid w:val="007A1AA8"/>
    <w:rsid w:val="007A631C"/>
    <w:rsid w:val="007A6B7B"/>
    <w:rsid w:val="007D74FC"/>
    <w:rsid w:val="007E3623"/>
    <w:rsid w:val="007E5DE4"/>
    <w:rsid w:val="00801DA4"/>
    <w:rsid w:val="00806505"/>
    <w:rsid w:val="0081702E"/>
    <w:rsid w:val="00817054"/>
    <w:rsid w:val="00826058"/>
    <w:rsid w:val="00836B31"/>
    <w:rsid w:val="008440C6"/>
    <w:rsid w:val="0084476B"/>
    <w:rsid w:val="00847206"/>
    <w:rsid w:val="00860353"/>
    <w:rsid w:val="00873592"/>
    <w:rsid w:val="0088633F"/>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A6A9F"/>
    <w:rsid w:val="009B7CE1"/>
    <w:rsid w:val="009C641F"/>
    <w:rsid w:val="009C7854"/>
    <w:rsid w:val="00A10A20"/>
    <w:rsid w:val="00A17530"/>
    <w:rsid w:val="00A301D5"/>
    <w:rsid w:val="00A37359"/>
    <w:rsid w:val="00A52E93"/>
    <w:rsid w:val="00A547BB"/>
    <w:rsid w:val="00A62A84"/>
    <w:rsid w:val="00A77749"/>
    <w:rsid w:val="00A9432E"/>
    <w:rsid w:val="00A96EBC"/>
    <w:rsid w:val="00AA60B6"/>
    <w:rsid w:val="00AA63FC"/>
    <w:rsid w:val="00AB1BE7"/>
    <w:rsid w:val="00AB321E"/>
    <w:rsid w:val="00AB3828"/>
    <w:rsid w:val="00AD232F"/>
    <w:rsid w:val="00AE03C2"/>
    <w:rsid w:val="00AE4074"/>
    <w:rsid w:val="00AF15D4"/>
    <w:rsid w:val="00AF22D5"/>
    <w:rsid w:val="00AF3A46"/>
    <w:rsid w:val="00B044FD"/>
    <w:rsid w:val="00B05863"/>
    <w:rsid w:val="00B11116"/>
    <w:rsid w:val="00B136F1"/>
    <w:rsid w:val="00B15483"/>
    <w:rsid w:val="00B22E8B"/>
    <w:rsid w:val="00B31378"/>
    <w:rsid w:val="00B42476"/>
    <w:rsid w:val="00B4774C"/>
    <w:rsid w:val="00B55F7A"/>
    <w:rsid w:val="00B67BF9"/>
    <w:rsid w:val="00B746E7"/>
    <w:rsid w:val="00B7496B"/>
    <w:rsid w:val="00B81214"/>
    <w:rsid w:val="00B817C7"/>
    <w:rsid w:val="00BA1206"/>
    <w:rsid w:val="00BA5D18"/>
    <w:rsid w:val="00BB6712"/>
    <w:rsid w:val="00BC1A41"/>
    <w:rsid w:val="00BC2A81"/>
    <w:rsid w:val="00BD6338"/>
    <w:rsid w:val="00BE0993"/>
    <w:rsid w:val="00BE23EE"/>
    <w:rsid w:val="00C122B8"/>
    <w:rsid w:val="00C1686D"/>
    <w:rsid w:val="00C23589"/>
    <w:rsid w:val="00C2645F"/>
    <w:rsid w:val="00C26DC2"/>
    <w:rsid w:val="00C32CB3"/>
    <w:rsid w:val="00C46655"/>
    <w:rsid w:val="00C50E70"/>
    <w:rsid w:val="00C5311D"/>
    <w:rsid w:val="00C551E4"/>
    <w:rsid w:val="00C71B32"/>
    <w:rsid w:val="00C74F73"/>
    <w:rsid w:val="00C76582"/>
    <w:rsid w:val="00CB42B1"/>
    <w:rsid w:val="00CE0A17"/>
    <w:rsid w:val="00CE1344"/>
    <w:rsid w:val="00CE25E5"/>
    <w:rsid w:val="00CE308D"/>
    <w:rsid w:val="00CF145E"/>
    <w:rsid w:val="00D241A9"/>
    <w:rsid w:val="00D31B42"/>
    <w:rsid w:val="00D358EB"/>
    <w:rsid w:val="00D46424"/>
    <w:rsid w:val="00D62C2A"/>
    <w:rsid w:val="00D64612"/>
    <w:rsid w:val="00D67893"/>
    <w:rsid w:val="00D75FB6"/>
    <w:rsid w:val="00D765BF"/>
    <w:rsid w:val="00D8578F"/>
    <w:rsid w:val="00D948F0"/>
    <w:rsid w:val="00DB26B5"/>
    <w:rsid w:val="00DF26AB"/>
    <w:rsid w:val="00DF632D"/>
    <w:rsid w:val="00DF6BB9"/>
    <w:rsid w:val="00E136A3"/>
    <w:rsid w:val="00E15958"/>
    <w:rsid w:val="00E331B5"/>
    <w:rsid w:val="00E3613C"/>
    <w:rsid w:val="00E37702"/>
    <w:rsid w:val="00E54976"/>
    <w:rsid w:val="00E55AF2"/>
    <w:rsid w:val="00E64AE3"/>
    <w:rsid w:val="00E71094"/>
    <w:rsid w:val="00E87DB5"/>
    <w:rsid w:val="00E87E46"/>
    <w:rsid w:val="00E90A47"/>
    <w:rsid w:val="00EA788E"/>
    <w:rsid w:val="00EB11AB"/>
    <w:rsid w:val="00EE08A3"/>
    <w:rsid w:val="00EE170B"/>
    <w:rsid w:val="00EE236E"/>
    <w:rsid w:val="00EE3F43"/>
    <w:rsid w:val="00EF34EA"/>
    <w:rsid w:val="00F01276"/>
    <w:rsid w:val="00F11948"/>
    <w:rsid w:val="00F20955"/>
    <w:rsid w:val="00F330B6"/>
    <w:rsid w:val="00F42F19"/>
    <w:rsid w:val="00F532CA"/>
    <w:rsid w:val="00F56312"/>
    <w:rsid w:val="00F81255"/>
    <w:rsid w:val="00FA703C"/>
    <w:rsid w:val="00FA7C32"/>
    <w:rsid w:val="00FB3CCF"/>
    <w:rsid w:val="00FB72BA"/>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s://learn.solent.ac.uk/" TargetMode="External"/><Relationship Id="rId68" Type="http://schemas.openxmlformats.org/officeDocument/2006/relationships/hyperlink" Target="https://wiki.unrealengine.com/An_Introduction_to_UE4_Plugins" TargetMode="External"/><Relationship Id="rId84" Type="http://schemas.openxmlformats.org/officeDocument/2006/relationships/theme" Target="theme/theme1.xm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hyperlink" Target="https://www.amazon.co.uk/gp/product/1498799191/ref=od_aui_detailpages00?ie=UTF8&amp;psc=1" TargetMode="External"/><Relationship Id="rId58" Type="http://schemas.openxmlformats.org/officeDocument/2006/relationships/hyperlink" Target="https://www.crcpress.com/Level-Design-Processes-and-Experiences/Totten/p/book/9781498745055" TargetMode="External"/><Relationship Id="rId74" Type="http://schemas.openxmlformats.org/officeDocument/2006/relationships/footer" Target="footer6.xml"/><Relationship Id="rId79"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hyperlink" Target="https://www.youtube.com/watch?v=FN7iLKUR8eY" TargetMode="External"/><Relationship Id="rId82" Type="http://schemas.openxmlformats.org/officeDocument/2006/relationships/footer" Target="footer12.xml"/><Relationship Id="rId19" Type="http://schemas.openxmlformats.org/officeDocument/2006/relationships/footer" Target="footer4.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hyperlink" Target="http://www.castsoftware.com/research-labs/software-development-risk-management-plan-with-examples" TargetMode="External"/><Relationship Id="rId64" Type="http://schemas.openxmlformats.org/officeDocument/2006/relationships/hyperlink" Target="https://www.quora.com/What-are-the-pros-and-cons-of-Unity" TargetMode="External"/><Relationship Id="rId69" Type="http://schemas.openxmlformats.org/officeDocument/2006/relationships/hyperlink" Target="https://docs.unrealengine.com/latest/INT/Programming/Plugins/" TargetMode="External"/><Relationship Id="rId77" Type="http://schemas.openxmlformats.org/officeDocument/2006/relationships/footer" Target="footer9.xml"/><Relationship Id="rId8" Type="http://schemas.openxmlformats.org/officeDocument/2006/relationships/footer" Target="footer1.xml"/><Relationship Id="rId51" Type="http://schemas.openxmlformats.org/officeDocument/2006/relationships/package" Target="embeddings/Microsoft_Visio_Drawing11.vsdx"/><Relationship Id="rId72" Type="http://schemas.openxmlformats.org/officeDocument/2006/relationships/hyperlink" Target="https://stackoverflow.com/questions/155069/how-does-one-get-started-with-procedural-generation" TargetMode="Externa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s://users.soe.ucsc.edu/~ejw/dissertations/Ken-Hullett-dissertation.pdf" TargetMode="External"/><Relationship Id="rId67"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procworld.blogspot.co.uk/2013/01/introduction-to-wang-tiles.html" TargetMode="External"/><Relationship Id="rId62" Type="http://schemas.openxmlformats.org/officeDocument/2006/relationships/hyperlink" Target="https://commons.wikimedia.org/wiki/File:Random_walk_2500.svg" TargetMode="External"/><Relationship Id="rId70" Type="http://schemas.openxmlformats.org/officeDocument/2006/relationships/hyperlink" Target="https://www.youtube.com/watch?v=TgbuWfGeG2o" TargetMode="External"/><Relationship Id="rId75" Type="http://schemas.openxmlformats.org/officeDocument/2006/relationships/footer" Target="footer7.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Microsoft_Visio_Drawing.vsdx"/><Relationship Id="rId57" Type="http://schemas.openxmlformats.org/officeDocument/2006/relationships/hyperlink" Target="http://3.bp.blogspot.com/-2e9HBeqlGAs/UOXtFXOSWyI/AAAAAAAABYs/8yQglXXZ-Og/s1600/tiles10.png" TargetMode="External"/><Relationship Id="rId10" Type="http://schemas.openxmlformats.org/officeDocument/2006/relationships/footer" Target="footer3.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hyperlink" Target="http://www.itinfo.am/eng/software-development-methodologies/" TargetMode="External"/><Relationship Id="rId65" Type="http://schemas.openxmlformats.org/officeDocument/2006/relationships/hyperlink" Target="http://www.springer.com/gb/book/9783319427140" TargetMode="External"/><Relationship Id="rId73" Type="http://schemas.openxmlformats.org/officeDocument/2006/relationships/hyperlink" Target="https://books.google.co.uk/books?hl=en&amp;lr=&amp;id=-ZcnDwAAQBAJ&amp;oi=fnd&amp;pg=PT17&amp;dq=Procedural+Generation+in+Game+Design&amp;ots=3uMJCt1DOH&amp;sig=-jK1igYqlidrEe3lRVBy2FuS0mw" TargetMode="External"/><Relationship Id="rId78" Type="http://schemas.openxmlformats.org/officeDocument/2006/relationships/hyperlink" Target="https://www.youtube.com/watch?v=FN7iLKUR8eY" TargetMode="External"/><Relationship Id="rId8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header" Target="header1.xml"/><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emf"/><Relationship Id="rId55" Type="http://schemas.openxmlformats.org/officeDocument/2006/relationships/hyperlink" Target="http://nothings.org/gamedev/herringbone/herringbone_tiles.html" TargetMode="External"/><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hyperlink" Target="http://pcg.wikidot.com/category-pcg-algorithms"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package" Target="embeddings/Microsoft_Visio_Drawing3.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en.wikipedia.org/wiki/File:Wang_11_tiles.sv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894BDF-1E5E-44DF-81D2-313BD778D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8</TotalTime>
  <Pages>90</Pages>
  <Words>11460</Words>
  <Characters>65324</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76631</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6</cp:revision>
  <cp:lastPrinted>2009-04-28T10:56:00Z</cp:lastPrinted>
  <dcterms:created xsi:type="dcterms:W3CDTF">2018-04-29T14:59:00Z</dcterms:created>
  <dcterms:modified xsi:type="dcterms:W3CDTF">2018-04-30T02:01:00Z</dcterms:modified>
</cp:coreProperties>
</file>